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5D88" w:rsidRPr="00085D97" w:rsidRDefault="00642E71" w:rsidP="00642E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УТВЕРЖДЕН</w:t>
      </w:r>
    </w:p>
    <w:p w:rsidR="00642E71" w:rsidRDefault="00642E71" w:rsidP="00642E71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  <w:t xml:space="preserve">Постановлением Местной Администрации </w:t>
      </w:r>
    </w:p>
    <w:p w:rsidR="00642E71" w:rsidRDefault="00642E71" w:rsidP="00642E71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униципального образования</w:t>
      </w:r>
    </w:p>
    <w:p w:rsidR="00642E71" w:rsidRDefault="00642E71" w:rsidP="00642E71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муниципальный округ Морские ворота</w:t>
      </w:r>
    </w:p>
    <w:p w:rsidR="00642E71" w:rsidRDefault="00642E71" w:rsidP="00642E71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 15.06.2011 № 56/11</w:t>
      </w:r>
    </w:p>
    <w:p w:rsidR="00642E71" w:rsidRDefault="00642E71" w:rsidP="00894771">
      <w:pPr>
        <w:shd w:val="clear" w:color="auto" w:fill="FFFFFF"/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/>
          <w:sz w:val="26"/>
          <w:szCs w:val="26"/>
        </w:rPr>
      </w:pPr>
    </w:p>
    <w:p w:rsidR="00642E71" w:rsidRDefault="00642E71" w:rsidP="00642E71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t xml:space="preserve">в редакции </w:t>
      </w:r>
      <w:r w:rsidR="00174D74" w:rsidRPr="00573514">
        <w:rPr>
          <w:rFonts w:ascii="Times New Roman" w:hAnsi="Times New Roman"/>
          <w:bCs/>
          <w:sz w:val="26"/>
          <w:szCs w:val="26"/>
          <w:lang w:eastAsia="ru-RU"/>
        </w:rPr>
        <w:t>Постановлени</w:t>
      </w:r>
      <w:r>
        <w:rPr>
          <w:rFonts w:ascii="Times New Roman" w:hAnsi="Times New Roman"/>
          <w:bCs/>
          <w:sz w:val="26"/>
          <w:szCs w:val="26"/>
          <w:lang w:eastAsia="ru-RU"/>
        </w:rPr>
        <w:t>я</w:t>
      </w:r>
      <w:r w:rsidR="00174D74">
        <w:rPr>
          <w:rFonts w:ascii="Times New Roman" w:hAnsi="Times New Roman"/>
          <w:bCs/>
          <w:sz w:val="26"/>
          <w:szCs w:val="26"/>
          <w:lang w:eastAsia="ru-RU"/>
        </w:rPr>
        <w:t xml:space="preserve"> Местной Администрации </w:t>
      </w:r>
    </w:p>
    <w:p w:rsidR="00642E71" w:rsidRDefault="00174D74" w:rsidP="00642E71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 xml:space="preserve">муниципального образования </w:t>
      </w:r>
    </w:p>
    <w:p w:rsidR="00174D74" w:rsidRDefault="00174D74" w:rsidP="00642E71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муниципальный округ Морские ворота</w:t>
      </w:r>
    </w:p>
    <w:p w:rsidR="00174D74" w:rsidRPr="00573514" w:rsidRDefault="00A608E6" w:rsidP="00642E71">
      <w:pPr>
        <w:shd w:val="clear" w:color="auto" w:fill="FFFFFF"/>
        <w:autoSpaceDE w:val="0"/>
        <w:autoSpaceDN w:val="0"/>
        <w:adjustRightInd w:val="0"/>
        <w:spacing w:after="0" w:line="240" w:lineRule="auto"/>
        <w:ind w:left="2832" w:firstLine="708"/>
        <w:rPr>
          <w:rFonts w:ascii="Times New Roman" w:hAnsi="Times New Roman"/>
          <w:bCs/>
          <w:sz w:val="26"/>
          <w:szCs w:val="26"/>
          <w:lang w:eastAsia="ru-RU"/>
        </w:rPr>
      </w:pPr>
      <w:r>
        <w:rPr>
          <w:rFonts w:ascii="Times New Roman" w:hAnsi="Times New Roman"/>
          <w:bCs/>
          <w:sz w:val="26"/>
          <w:szCs w:val="26"/>
          <w:lang w:eastAsia="ru-RU"/>
        </w:rPr>
        <w:t>от 21</w:t>
      </w:r>
      <w:r w:rsidR="00642E71">
        <w:rPr>
          <w:rFonts w:ascii="Times New Roman" w:hAnsi="Times New Roman"/>
          <w:bCs/>
          <w:sz w:val="26"/>
          <w:szCs w:val="26"/>
          <w:lang w:eastAsia="ru-RU"/>
        </w:rPr>
        <w:t>.07.</w:t>
      </w:r>
      <w:r>
        <w:rPr>
          <w:rFonts w:ascii="Times New Roman" w:hAnsi="Times New Roman"/>
          <w:bCs/>
          <w:sz w:val="26"/>
          <w:szCs w:val="26"/>
          <w:lang w:eastAsia="ru-RU"/>
        </w:rPr>
        <w:t>2014 № 40</w:t>
      </w:r>
      <w:r w:rsidR="00425B3D">
        <w:rPr>
          <w:rFonts w:ascii="Times New Roman" w:hAnsi="Times New Roman"/>
          <w:bCs/>
          <w:sz w:val="26"/>
          <w:szCs w:val="26"/>
          <w:lang w:eastAsia="ru-RU"/>
        </w:rPr>
        <w:t>/14</w:t>
      </w:r>
    </w:p>
    <w:p w:rsidR="00174D74" w:rsidRDefault="00174D74" w:rsidP="00894771">
      <w:pPr>
        <w:pStyle w:val="ConsPlusTitle"/>
        <w:widowControl/>
        <w:shd w:val="clear" w:color="auto" w:fill="FFFFFF" w:themeFill="background1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894771" w:rsidRDefault="00894771" w:rsidP="00894771">
      <w:pPr>
        <w:pStyle w:val="ConsPlusTitle"/>
        <w:widowControl/>
        <w:shd w:val="clear" w:color="auto" w:fill="FFFFFF" w:themeFill="background1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AF207F" w:rsidRPr="00A232DE" w:rsidRDefault="004411B2" w:rsidP="00894771">
      <w:pPr>
        <w:pStyle w:val="ConsPlusTitle"/>
        <w:widowControl/>
        <w:shd w:val="clear" w:color="auto" w:fill="FFFFFF" w:themeFill="background1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A232DE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AF207F" w:rsidRPr="00A232DE" w:rsidRDefault="004411B2" w:rsidP="00894771">
      <w:pPr>
        <w:pStyle w:val="ConsPlusTitle"/>
        <w:widowControl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4"/>
        </w:rPr>
      </w:pPr>
      <w:r w:rsidRPr="00A232DE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AF207F" w:rsidRPr="00A232DE" w:rsidRDefault="005D7376" w:rsidP="00894771">
      <w:pPr>
        <w:pStyle w:val="ConsPlusTitle"/>
        <w:widowControl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УНИЦИПАЛЬНЫЙ ОКРУГ МОРСКИЕ ВОРОТА</w:t>
      </w:r>
    </w:p>
    <w:p w:rsidR="00E60DCC" w:rsidRDefault="00913BE2" w:rsidP="00894771">
      <w:pPr>
        <w:pStyle w:val="ConsPlusTitle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 </w:t>
      </w:r>
      <w:r w:rsidRPr="00A232DE">
        <w:rPr>
          <w:rFonts w:ascii="Times New Roman" w:hAnsi="Times New Roman" w:cs="Times New Roman"/>
          <w:sz w:val="24"/>
          <w:szCs w:val="24"/>
        </w:rPr>
        <w:t>ПРЕДОСТАВЛЕНИ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A232DE">
        <w:rPr>
          <w:rFonts w:ascii="Times New Roman" w:hAnsi="Times New Roman" w:cs="Times New Roman"/>
          <w:sz w:val="24"/>
          <w:szCs w:val="24"/>
        </w:rPr>
        <w:t xml:space="preserve"> </w:t>
      </w:r>
      <w:r w:rsidR="004411B2" w:rsidRPr="00A232DE">
        <w:rPr>
          <w:rFonts w:ascii="Times New Roman" w:hAnsi="Times New Roman" w:cs="Times New Roman"/>
          <w:sz w:val="24"/>
          <w:szCs w:val="24"/>
        </w:rPr>
        <w:t>МУНИЦИПАЛЬНОЙ УСЛУГИ</w:t>
      </w:r>
      <w:r w:rsidR="00174D74">
        <w:rPr>
          <w:rFonts w:ascii="Times New Roman" w:hAnsi="Times New Roman" w:cs="Times New Roman"/>
          <w:sz w:val="24"/>
          <w:szCs w:val="24"/>
        </w:rPr>
        <w:t>:</w:t>
      </w:r>
      <w:r w:rsidR="004411B2" w:rsidRPr="00A232DE">
        <w:rPr>
          <w:rFonts w:ascii="Times New Roman" w:hAnsi="Times New Roman" w:cs="Times New Roman"/>
          <w:sz w:val="24"/>
          <w:szCs w:val="24"/>
        </w:rPr>
        <w:t xml:space="preserve"> </w:t>
      </w:r>
      <w:r w:rsidR="00174D74">
        <w:rPr>
          <w:rFonts w:ascii="Times New Roman" w:hAnsi="Times New Roman" w:cs="Times New Roman"/>
          <w:sz w:val="24"/>
          <w:szCs w:val="24"/>
        </w:rPr>
        <w:t>«</w:t>
      </w:r>
      <w:r w:rsidR="00B15A76" w:rsidRPr="00A232DE">
        <w:rPr>
          <w:rFonts w:ascii="Times New Roman" w:hAnsi="Times New Roman" w:cs="Times New Roman"/>
          <w:sz w:val="24"/>
          <w:szCs w:val="24"/>
        </w:rPr>
        <w:t>ПРЕДОСТАВЛЕНИ</w:t>
      </w:r>
      <w:r w:rsidR="00174D74">
        <w:rPr>
          <w:rFonts w:ascii="Times New Roman" w:hAnsi="Times New Roman" w:cs="Times New Roman"/>
          <w:sz w:val="24"/>
          <w:szCs w:val="24"/>
        </w:rPr>
        <w:t>Е</w:t>
      </w:r>
      <w:r w:rsidR="00B15A76" w:rsidRPr="00A232DE">
        <w:rPr>
          <w:rFonts w:ascii="Times New Roman" w:hAnsi="Times New Roman" w:cs="Times New Roman"/>
          <w:sz w:val="24"/>
          <w:szCs w:val="24"/>
        </w:rPr>
        <w:t xml:space="preserve"> КОНСУЛЬТАЦИЙ ЖИТЕЛЯМ МУНИЦИПАЛЬНОГО ОБРАЗОВАНИЯ </w:t>
      </w:r>
      <w:r w:rsidR="00407E90">
        <w:rPr>
          <w:rFonts w:ascii="Times New Roman" w:hAnsi="Times New Roman" w:cs="Times New Roman"/>
          <w:sz w:val="24"/>
          <w:szCs w:val="24"/>
        </w:rPr>
        <w:br/>
      </w:r>
      <w:r w:rsidR="00B15A76" w:rsidRPr="00A232DE">
        <w:rPr>
          <w:rFonts w:ascii="Times New Roman" w:hAnsi="Times New Roman" w:cs="Times New Roman"/>
          <w:sz w:val="24"/>
          <w:szCs w:val="24"/>
        </w:rPr>
        <w:t xml:space="preserve">ПО ВОПРОСАМ СОЗДАНИЯ ТОВАРИЩЕСТВ </w:t>
      </w:r>
      <w:r w:rsidR="00B15A76" w:rsidRPr="00B80637">
        <w:rPr>
          <w:rFonts w:ascii="Times New Roman" w:hAnsi="Times New Roman" w:cs="Times New Roman"/>
          <w:sz w:val="24"/>
          <w:szCs w:val="24"/>
        </w:rPr>
        <w:t xml:space="preserve">СОБСТВЕННИКОВ </w:t>
      </w:r>
      <w:r w:rsidR="00257E2E" w:rsidRPr="00B80637">
        <w:rPr>
          <w:rFonts w:ascii="Times New Roman" w:hAnsi="Times New Roman" w:cs="Times New Roman"/>
          <w:sz w:val="24"/>
          <w:szCs w:val="24"/>
        </w:rPr>
        <w:t>ЖИЛЬЯ,</w:t>
      </w:r>
      <w:r w:rsidR="00EF73BE" w:rsidRPr="00B80637">
        <w:rPr>
          <w:rFonts w:ascii="Times New Roman" w:hAnsi="Times New Roman" w:cs="Times New Roman"/>
          <w:sz w:val="24"/>
          <w:szCs w:val="24"/>
        </w:rPr>
        <w:t xml:space="preserve"> </w:t>
      </w:r>
      <w:r w:rsidR="0054462D" w:rsidRPr="00B80637">
        <w:rPr>
          <w:rFonts w:ascii="Times New Roman" w:hAnsi="Times New Roman" w:cs="Times New Roman"/>
          <w:sz w:val="24"/>
          <w:szCs w:val="24"/>
        </w:rPr>
        <w:t xml:space="preserve">СОВЕТОВ МНОГОКВАРТИРНЫХ ДОМОВ, </w:t>
      </w:r>
    </w:p>
    <w:p w:rsidR="00AF207F" w:rsidRPr="00A232DE" w:rsidRDefault="00B15A76" w:rsidP="00894771">
      <w:pPr>
        <w:pStyle w:val="ConsPlusTitle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257E2E">
        <w:rPr>
          <w:rFonts w:ascii="Times New Roman" w:hAnsi="Times New Roman" w:cs="Times New Roman"/>
          <w:sz w:val="24"/>
          <w:szCs w:val="24"/>
        </w:rPr>
        <w:t>Ф</w:t>
      </w:r>
      <w:r w:rsidR="00955A30" w:rsidRPr="00257E2E">
        <w:rPr>
          <w:rFonts w:ascii="Times New Roman" w:hAnsi="Times New Roman" w:cs="Times New Roman"/>
          <w:sz w:val="24"/>
          <w:szCs w:val="24"/>
        </w:rPr>
        <w:t xml:space="preserve">ОРМИРОВАНИЯ ЗЕМЕЛЬНЫХ </w:t>
      </w:r>
      <w:r w:rsidR="00955A30">
        <w:rPr>
          <w:rFonts w:ascii="Times New Roman" w:hAnsi="Times New Roman" w:cs="Times New Roman"/>
          <w:sz w:val="24"/>
          <w:szCs w:val="24"/>
        </w:rPr>
        <w:t>УЧАСТКОВ,</w:t>
      </w:r>
      <w:r w:rsidR="00E745AB">
        <w:rPr>
          <w:rFonts w:ascii="Times New Roman" w:hAnsi="Times New Roman" w:cs="Times New Roman"/>
          <w:sz w:val="24"/>
          <w:szCs w:val="24"/>
        </w:rPr>
        <w:t xml:space="preserve"> </w:t>
      </w:r>
      <w:r w:rsidR="00F729AF">
        <w:rPr>
          <w:rFonts w:ascii="Times New Roman" w:hAnsi="Times New Roman" w:cs="Times New Roman"/>
          <w:sz w:val="24"/>
          <w:szCs w:val="24"/>
        </w:rPr>
        <w:br/>
      </w:r>
      <w:r w:rsidRPr="00A232DE">
        <w:rPr>
          <w:rFonts w:ascii="Times New Roman" w:hAnsi="Times New Roman" w:cs="Times New Roman"/>
          <w:sz w:val="24"/>
          <w:szCs w:val="24"/>
        </w:rPr>
        <w:t>НА КОТОРЫХ РАСПОЛОЖЕНЫ МНОГОКВАРТИРНЫЕ ДОМА</w:t>
      </w:r>
      <w:r w:rsidR="00174D74">
        <w:rPr>
          <w:rFonts w:ascii="Times New Roman" w:hAnsi="Times New Roman" w:cs="Times New Roman"/>
          <w:sz w:val="24"/>
          <w:szCs w:val="24"/>
        </w:rPr>
        <w:t>»</w:t>
      </w:r>
    </w:p>
    <w:p w:rsidR="00AF207F" w:rsidRPr="00A232DE" w:rsidRDefault="00AF207F" w:rsidP="00894771">
      <w:pPr>
        <w:pStyle w:val="ConsPlusTitle"/>
        <w:widowControl/>
        <w:shd w:val="clear" w:color="auto" w:fill="FFFFFF" w:themeFill="background1"/>
        <w:jc w:val="both"/>
        <w:rPr>
          <w:rFonts w:ascii="Times New Roman" w:hAnsi="Times New Roman" w:cs="Times New Roman"/>
          <w:sz w:val="24"/>
          <w:szCs w:val="24"/>
        </w:rPr>
      </w:pPr>
    </w:p>
    <w:p w:rsidR="00AF207F" w:rsidRPr="008B3D90" w:rsidRDefault="0033164D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>Общие положения</w:t>
      </w:r>
    </w:p>
    <w:p w:rsidR="00AF207F" w:rsidRPr="008B3D90" w:rsidRDefault="00AF207F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FD543B" w:rsidRPr="008B3D90" w:rsidRDefault="00D7296D" w:rsidP="00894771">
      <w:pPr>
        <w:pStyle w:val="ConsPlusNormal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1. 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едметом регулирования настоящего </w:t>
      </w:r>
      <w:r w:rsidR="00407E90">
        <w:rPr>
          <w:rFonts w:ascii="Times New Roman" w:hAnsi="Times New Roman" w:cs="Times New Roman"/>
          <w:sz w:val="26"/>
          <w:szCs w:val="26"/>
        </w:rPr>
        <w:t>А</w:t>
      </w:r>
      <w:r w:rsidR="004411B2" w:rsidRPr="008B3D90">
        <w:rPr>
          <w:rFonts w:ascii="Times New Roman" w:hAnsi="Times New Roman" w:cs="Times New Roman"/>
          <w:sz w:val="26"/>
          <w:szCs w:val="26"/>
        </w:rPr>
        <w:t>дминистративного регламента являются отношения, возникающ</w:t>
      </w:r>
      <w:r w:rsidR="00174D74">
        <w:rPr>
          <w:rFonts w:ascii="Times New Roman" w:hAnsi="Times New Roman" w:cs="Times New Roman"/>
          <w:sz w:val="26"/>
          <w:szCs w:val="26"/>
        </w:rPr>
        <w:t>ие между заявителями и Местной А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дминистрацией муниципального образования </w:t>
      </w:r>
      <w:r w:rsidR="005D7376"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913BE2">
        <w:rPr>
          <w:rFonts w:ascii="Times New Roman" w:hAnsi="Times New Roman" w:cs="Times New Roman"/>
          <w:sz w:val="26"/>
          <w:szCs w:val="26"/>
          <w:vertAlign w:val="superscript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(далее </w:t>
      </w:r>
      <w:r w:rsidR="00913BE2">
        <w:rPr>
          <w:rFonts w:ascii="Times New Roman" w:hAnsi="Times New Roman" w:cs="Times New Roman"/>
          <w:sz w:val="26"/>
          <w:szCs w:val="26"/>
        </w:rPr>
        <w:t>–</w:t>
      </w:r>
      <w:r w:rsidR="00913BE2" w:rsidRPr="008B3D90">
        <w:rPr>
          <w:rFonts w:ascii="Times New Roman" w:hAnsi="Times New Roman" w:cs="Times New Roman"/>
          <w:sz w:val="26"/>
          <w:szCs w:val="26"/>
        </w:rPr>
        <w:t xml:space="preserve"> Местная</w:t>
      </w:r>
      <w:r w:rsidR="00913BE2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администрация) </w:t>
      </w:r>
      <w:r w:rsidR="004C474E" w:rsidRPr="008B3D90">
        <w:rPr>
          <w:rFonts w:ascii="Times New Roman" w:hAnsi="Times New Roman" w:cs="Times New Roman"/>
          <w:sz w:val="26"/>
          <w:szCs w:val="26"/>
        </w:rPr>
        <w:t>в сфере предоставления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муниципальной услуги </w:t>
      </w:r>
      <w:r w:rsidR="004C474E" w:rsidRPr="008B3D90">
        <w:rPr>
          <w:rFonts w:ascii="Times New Roman" w:hAnsi="Times New Roman" w:cs="Times New Roman"/>
          <w:sz w:val="26"/>
          <w:szCs w:val="26"/>
        </w:rPr>
        <w:t>по предоставлению</w:t>
      </w:r>
      <w:r w:rsidR="00B15A76" w:rsidRPr="008B3D90">
        <w:rPr>
          <w:rFonts w:ascii="Times New Roman" w:hAnsi="Times New Roman" w:cs="Times New Roman"/>
          <w:sz w:val="26"/>
          <w:szCs w:val="26"/>
        </w:rPr>
        <w:t xml:space="preserve"> консультаций жителям муниц</w:t>
      </w:r>
      <w:r w:rsidR="0010046A" w:rsidRPr="008B3D90">
        <w:rPr>
          <w:rFonts w:ascii="Times New Roman" w:hAnsi="Times New Roman" w:cs="Times New Roman"/>
          <w:sz w:val="26"/>
          <w:szCs w:val="26"/>
        </w:rPr>
        <w:t>ипального образования</w:t>
      </w:r>
      <w:r w:rsidR="00FC068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B15A76" w:rsidRPr="008B3D90">
        <w:rPr>
          <w:rFonts w:ascii="Times New Roman" w:hAnsi="Times New Roman" w:cs="Times New Roman"/>
          <w:sz w:val="26"/>
          <w:szCs w:val="26"/>
        </w:rPr>
        <w:t xml:space="preserve">по вопросам создания </w:t>
      </w:r>
      <w:r w:rsidR="00A232DE" w:rsidRPr="008B3D90">
        <w:rPr>
          <w:rFonts w:ascii="Times New Roman" w:hAnsi="Times New Roman" w:cs="Times New Roman"/>
          <w:sz w:val="26"/>
          <w:szCs w:val="26"/>
        </w:rPr>
        <w:t>товариществ собственников жилья</w:t>
      </w:r>
      <w:r w:rsidR="000C1550">
        <w:rPr>
          <w:rFonts w:ascii="Times New Roman" w:hAnsi="Times New Roman" w:cs="Times New Roman"/>
          <w:sz w:val="26"/>
          <w:szCs w:val="26"/>
        </w:rPr>
        <w:t xml:space="preserve"> </w:t>
      </w:r>
      <w:r w:rsidR="000C1550" w:rsidRPr="003729A9">
        <w:rPr>
          <w:rFonts w:ascii="Times New Roman" w:hAnsi="Times New Roman" w:cs="Times New Roman"/>
          <w:sz w:val="26"/>
          <w:szCs w:val="26"/>
        </w:rPr>
        <w:t>(далее – ТСЖ)</w:t>
      </w:r>
      <w:r w:rsidR="00A834C5" w:rsidRPr="008B3D90">
        <w:rPr>
          <w:rFonts w:ascii="Times New Roman" w:hAnsi="Times New Roman" w:cs="Times New Roman"/>
          <w:sz w:val="26"/>
          <w:szCs w:val="26"/>
        </w:rPr>
        <w:t xml:space="preserve">, </w:t>
      </w:r>
      <w:r w:rsidR="00C54D08" w:rsidRPr="008B3D90">
        <w:rPr>
          <w:rFonts w:ascii="Times New Roman" w:hAnsi="Times New Roman" w:cs="Times New Roman"/>
          <w:sz w:val="26"/>
          <w:szCs w:val="26"/>
        </w:rPr>
        <w:t xml:space="preserve">советов многоквартирных домов, </w:t>
      </w:r>
      <w:r w:rsidR="00B15A76" w:rsidRPr="008B3D90">
        <w:rPr>
          <w:rFonts w:ascii="Times New Roman" w:hAnsi="Times New Roman" w:cs="Times New Roman"/>
          <w:sz w:val="26"/>
          <w:szCs w:val="26"/>
        </w:rPr>
        <w:t>ф</w:t>
      </w:r>
      <w:r w:rsidR="0010046A" w:rsidRPr="008B3D90">
        <w:rPr>
          <w:rFonts w:ascii="Times New Roman" w:hAnsi="Times New Roman" w:cs="Times New Roman"/>
          <w:sz w:val="26"/>
          <w:szCs w:val="26"/>
        </w:rPr>
        <w:t>ормирования земельных участков,</w:t>
      </w:r>
      <w:r w:rsidR="00FC068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B15A76" w:rsidRPr="008B3D90">
        <w:rPr>
          <w:rFonts w:ascii="Times New Roman" w:hAnsi="Times New Roman" w:cs="Times New Roman"/>
          <w:sz w:val="26"/>
          <w:szCs w:val="26"/>
        </w:rPr>
        <w:t>на которых р</w:t>
      </w:r>
      <w:r w:rsidR="004C474E" w:rsidRPr="008B3D90">
        <w:rPr>
          <w:rFonts w:ascii="Times New Roman" w:hAnsi="Times New Roman" w:cs="Times New Roman"/>
          <w:sz w:val="26"/>
          <w:szCs w:val="26"/>
        </w:rPr>
        <w:t>асположены многоквартирные дома</w:t>
      </w:r>
      <w:r w:rsidR="00DE7CB1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(далее </w:t>
      </w:r>
      <w:r w:rsidR="002A35E7">
        <w:rPr>
          <w:rFonts w:ascii="Times New Roman" w:hAnsi="Times New Roman" w:cs="Times New Roman"/>
          <w:sz w:val="26"/>
          <w:szCs w:val="26"/>
        </w:rPr>
        <w:t>–</w:t>
      </w:r>
      <w:r w:rsidR="002A35E7" w:rsidRPr="008B3D90">
        <w:rPr>
          <w:rFonts w:ascii="Times New Roman" w:hAnsi="Times New Roman" w:cs="Times New Roman"/>
          <w:sz w:val="26"/>
          <w:szCs w:val="26"/>
        </w:rPr>
        <w:t xml:space="preserve"> муниципальная</w:t>
      </w:r>
      <w:r w:rsidR="002A35E7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услуга).</w:t>
      </w:r>
      <w:proofErr w:type="gramEnd"/>
    </w:p>
    <w:p w:rsidR="00ED1369" w:rsidRPr="008B3D90" w:rsidRDefault="006A5055" w:rsidP="00894771">
      <w:pPr>
        <w:pStyle w:val="ConsPlusNormal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hyperlink w:anchor="Par376" w:history="1">
        <w:r w:rsidR="00ED1369" w:rsidRPr="00F11A0D">
          <w:rPr>
            <w:rFonts w:ascii="Times New Roman" w:hAnsi="Times New Roman"/>
            <w:sz w:val="26"/>
            <w:szCs w:val="26"/>
          </w:rPr>
          <w:t>Блок-схема</w:t>
        </w:r>
      </w:hyperlink>
      <w:r w:rsidR="00ED1369" w:rsidRPr="00F11A0D">
        <w:rPr>
          <w:rFonts w:ascii="Times New Roman" w:hAnsi="Times New Roman"/>
          <w:sz w:val="26"/>
          <w:szCs w:val="26"/>
        </w:rPr>
        <w:t xml:space="preserve"> предоставления</w:t>
      </w:r>
      <w:r w:rsidR="005D1B75" w:rsidRPr="00F11A0D">
        <w:rPr>
          <w:rFonts w:ascii="Times New Roman" w:hAnsi="Times New Roman"/>
          <w:sz w:val="26"/>
          <w:szCs w:val="26"/>
        </w:rPr>
        <w:t xml:space="preserve"> муниципальной</w:t>
      </w:r>
      <w:r w:rsidR="00ED1369" w:rsidRPr="00F11A0D">
        <w:rPr>
          <w:rFonts w:ascii="Times New Roman" w:hAnsi="Times New Roman"/>
          <w:sz w:val="26"/>
          <w:szCs w:val="26"/>
        </w:rPr>
        <w:t xml:space="preserve">  усл</w:t>
      </w:r>
      <w:r w:rsidR="000F6046" w:rsidRPr="00F11A0D">
        <w:rPr>
          <w:rFonts w:ascii="Times New Roman" w:hAnsi="Times New Roman"/>
          <w:sz w:val="26"/>
          <w:szCs w:val="26"/>
        </w:rPr>
        <w:t>уги приведена в приложении №</w:t>
      </w:r>
      <w:r w:rsidR="00536CC8">
        <w:rPr>
          <w:rFonts w:ascii="Times New Roman" w:hAnsi="Times New Roman"/>
          <w:sz w:val="26"/>
          <w:szCs w:val="26"/>
        </w:rPr>
        <w:t> </w:t>
      </w:r>
      <w:r w:rsidR="000F6046" w:rsidRPr="00F11A0D">
        <w:rPr>
          <w:rFonts w:ascii="Times New Roman" w:hAnsi="Times New Roman"/>
          <w:sz w:val="26"/>
          <w:szCs w:val="26"/>
        </w:rPr>
        <w:t xml:space="preserve">1 </w:t>
      </w:r>
      <w:r w:rsidR="00ED1369" w:rsidRPr="00F11A0D">
        <w:rPr>
          <w:rFonts w:ascii="Times New Roman" w:hAnsi="Times New Roman"/>
          <w:sz w:val="26"/>
          <w:szCs w:val="26"/>
        </w:rPr>
        <w:t>к настоящему Административному регламенту</w:t>
      </w:r>
      <w:r w:rsidR="005D1B75" w:rsidRPr="00F11A0D">
        <w:rPr>
          <w:rFonts w:ascii="Times New Roman" w:hAnsi="Times New Roman"/>
          <w:sz w:val="26"/>
          <w:szCs w:val="26"/>
        </w:rPr>
        <w:t>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2.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Заявителями являются:</w:t>
      </w:r>
    </w:p>
    <w:p w:rsidR="00A0541A" w:rsidRPr="008B3D90" w:rsidRDefault="00894771" w:rsidP="00894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CA008C">
        <w:rPr>
          <w:rFonts w:ascii="Times New Roman" w:hAnsi="Times New Roman" w:cs="Times New Roman"/>
          <w:sz w:val="26"/>
          <w:szCs w:val="26"/>
        </w:rPr>
        <w:t>жители муниципального образования</w:t>
      </w:r>
      <w:r w:rsidR="00770F4E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C063D7">
        <w:rPr>
          <w:rFonts w:ascii="Times New Roman" w:hAnsi="Times New Roman" w:cs="Times New Roman"/>
          <w:sz w:val="26"/>
          <w:szCs w:val="26"/>
        </w:rPr>
        <w:t>муниципальный округ Морские ворота,</w:t>
      </w:r>
      <w:r w:rsidR="00CA008C">
        <w:rPr>
          <w:rFonts w:ascii="Times New Roman" w:hAnsi="Times New Roman" w:cs="Times New Roman"/>
          <w:sz w:val="26"/>
          <w:szCs w:val="26"/>
          <w:vertAlign w:val="superscript"/>
        </w:rPr>
        <w:t xml:space="preserve"> </w:t>
      </w:r>
      <w:r w:rsidR="00FD7851" w:rsidRPr="00C35FEB">
        <w:rPr>
          <w:rFonts w:ascii="Times New Roman" w:hAnsi="Times New Roman" w:cs="Times New Roman"/>
          <w:sz w:val="26"/>
          <w:szCs w:val="26"/>
        </w:rPr>
        <w:t xml:space="preserve">либо </w:t>
      </w:r>
      <w:r w:rsidR="00C35FEB" w:rsidRPr="00C35FEB">
        <w:rPr>
          <w:rFonts w:ascii="Times New Roman" w:hAnsi="Times New Roman" w:cs="Times New Roman"/>
          <w:sz w:val="26"/>
          <w:szCs w:val="26"/>
        </w:rPr>
        <w:t>их</w:t>
      </w:r>
      <w:r w:rsidR="00FD7851" w:rsidRPr="00C35FEB">
        <w:rPr>
          <w:rFonts w:ascii="Times New Roman" w:hAnsi="Times New Roman" w:cs="Times New Roman"/>
          <w:sz w:val="26"/>
          <w:szCs w:val="26"/>
        </w:rPr>
        <w:t xml:space="preserve"> уполномоченны</w:t>
      </w:r>
      <w:r w:rsidR="00C35FEB" w:rsidRPr="00C35FEB">
        <w:rPr>
          <w:rFonts w:ascii="Times New Roman" w:hAnsi="Times New Roman" w:cs="Times New Roman"/>
          <w:sz w:val="26"/>
          <w:szCs w:val="26"/>
        </w:rPr>
        <w:t>е</w:t>
      </w:r>
      <w:r w:rsidR="00FD7851" w:rsidRPr="00C35FEB">
        <w:rPr>
          <w:rFonts w:ascii="Times New Roman" w:hAnsi="Times New Roman" w:cs="Times New Roman"/>
          <w:sz w:val="26"/>
          <w:szCs w:val="26"/>
        </w:rPr>
        <w:t xml:space="preserve"> представител</w:t>
      </w:r>
      <w:r w:rsidR="00C35FEB" w:rsidRPr="00C35FEB">
        <w:rPr>
          <w:rFonts w:ascii="Times New Roman" w:hAnsi="Times New Roman" w:cs="Times New Roman"/>
          <w:sz w:val="26"/>
          <w:szCs w:val="26"/>
        </w:rPr>
        <w:t>и</w:t>
      </w:r>
      <w:r w:rsidR="00FD7851" w:rsidRPr="00C35FEB">
        <w:rPr>
          <w:rFonts w:ascii="Times New Roman" w:hAnsi="Times New Roman" w:cs="Times New Roman"/>
          <w:sz w:val="26"/>
          <w:szCs w:val="26"/>
        </w:rPr>
        <w:t>,</w:t>
      </w:r>
      <w:r w:rsidR="004C474E" w:rsidRPr="008B3D90">
        <w:rPr>
          <w:rFonts w:ascii="Times New Roman" w:hAnsi="Times New Roman" w:cs="Times New Roman"/>
          <w:sz w:val="26"/>
          <w:szCs w:val="26"/>
        </w:rPr>
        <w:t xml:space="preserve"> об</w:t>
      </w:r>
      <w:r w:rsidR="00043EAB" w:rsidRPr="008B3D90">
        <w:rPr>
          <w:rFonts w:ascii="Times New Roman" w:hAnsi="Times New Roman" w:cs="Times New Roman"/>
          <w:sz w:val="26"/>
          <w:szCs w:val="26"/>
        </w:rPr>
        <w:t>ративш</w:t>
      </w:r>
      <w:r w:rsidR="00C35FEB">
        <w:rPr>
          <w:rFonts w:ascii="Times New Roman" w:hAnsi="Times New Roman" w:cs="Times New Roman"/>
          <w:sz w:val="26"/>
          <w:szCs w:val="26"/>
        </w:rPr>
        <w:t>и</w:t>
      </w:r>
      <w:r w:rsidR="00FD7851" w:rsidRPr="008B3D90">
        <w:rPr>
          <w:rFonts w:ascii="Times New Roman" w:hAnsi="Times New Roman" w:cs="Times New Roman"/>
          <w:sz w:val="26"/>
          <w:szCs w:val="26"/>
        </w:rPr>
        <w:t>е</w:t>
      </w:r>
      <w:r w:rsidR="009146F6" w:rsidRPr="008B3D90">
        <w:rPr>
          <w:rFonts w:ascii="Times New Roman" w:hAnsi="Times New Roman" w:cs="Times New Roman"/>
          <w:sz w:val="26"/>
          <w:szCs w:val="26"/>
        </w:rPr>
        <w:t xml:space="preserve">ся </w:t>
      </w:r>
      <w:r w:rsidR="00C35FEB">
        <w:rPr>
          <w:rFonts w:ascii="Times New Roman" w:hAnsi="Times New Roman" w:cs="Times New Roman"/>
          <w:sz w:val="26"/>
          <w:szCs w:val="26"/>
        </w:rPr>
        <w:t xml:space="preserve">в Местную администрацию или многофункциональный центр предоставления государственных и муниципальных услуг </w:t>
      </w:r>
      <w:r w:rsidR="004C474E" w:rsidRPr="008B3D90">
        <w:rPr>
          <w:rFonts w:ascii="Times New Roman" w:hAnsi="Times New Roman" w:cs="Times New Roman"/>
          <w:sz w:val="26"/>
          <w:szCs w:val="26"/>
        </w:rPr>
        <w:t>с запросом о предоставлении муниципальной ус</w:t>
      </w:r>
      <w:r w:rsidR="00A0541A" w:rsidRPr="008B3D90">
        <w:rPr>
          <w:rFonts w:ascii="Times New Roman" w:hAnsi="Times New Roman" w:cs="Times New Roman"/>
          <w:sz w:val="26"/>
          <w:szCs w:val="26"/>
        </w:rPr>
        <w:t>луги.</w:t>
      </w:r>
    </w:p>
    <w:p w:rsidR="004C474E" w:rsidRPr="008B3D90" w:rsidRDefault="004C474E" w:rsidP="00894771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8B3D90">
        <w:rPr>
          <w:rFonts w:ascii="Times New Roman" w:hAnsi="Times New Roman"/>
          <w:sz w:val="26"/>
          <w:szCs w:val="26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.</w:t>
      </w:r>
    </w:p>
    <w:p w:rsidR="008D1439" w:rsidRPr="008B3D90" w:rsidRDefault="00D7296D" w:rsidP="00894771">
      <w:pPr>
        <w:pStyle w:val="ConsPlusNormal"/>
        <w:shd w:val="clear" w:color="auto" w:fill="FFFFFF" w:themeFill="background1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3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Требования к порядку информирования о предоставлении 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="004411B2" w:rsidRPr="008B3D90">
        <w:rPr>
          <w:rFonts w:ascii="Times New Roman" w:hAnsi="Times New Roman" w:cs="Times New Roman"/>
          <w:sz w:val="26"/>
          <w:szCs w:val="26"/>
        </w:rPr>
        <w:t>услуги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3.1.</w:t>
      </w:r>
      <w:r w:rsidR="00536CC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В предоставлении муниципальной услуги участвуют:</w:t>
      </w:r>
    </w:p>
    <w:p w:rsidR="00085D97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3.1.1. Мест</w:t>
      </w:r>
      <w:r w:rsidR="00C063D7">
        <w:rPr>
          <w:rFonts w:ascii="Times New Roman" w:hAnsi="Times New Roman" w:cs="Times New Roman"/>
          <w:sz w:val="26"/>
          <w:szCs w:val="26"/>
        </w:rPr>
        <w:t>ная администрация:</w:t>
      </w:r>
      <w:r w:rsidR="00C063D7" w:rsidRPr="002C40D3">
        <w:rPr>
          <w:rFonts w:ascii="Times New Roman" w:hAnsi="Times New Roman"/>
          <w:sz w:val="26"/>
          <w:szCs w:val="26"/>
        </w:rPr>
        <w:t xml:space="preserve"> </w:t>
      </w:r>
    </w:p>
    <w:p w:rsidR="00085D97" w:rsidRDefault="00085D97" w:rsidP="00894771">
      <w:pPr>
        <w:spacing w:after="0" w:line="240" w:lineRule="auto"/>
        <w:ind w:firstLine="283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Адрес: 198184, Санкт-Петербург, Канонерский остров, дом 8а.</w:t>
      </w:r>
    </w:p>
    <w:p w:rsidR="00085D97" w:rsidRDefault="00085D97" w:rsidP="00894771">
      <w:pPr>
        <w:spacing w:after="0" w:line="240" w:lineRule="auto"/>
        <w:ind w:firstLine="284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График работы:</w:t>
      </w:r>
      <w:r>
        <w:rPr>
          <w:rFonts w:ascii="Times New Roman" w:hAnsi="Times New Roman"/>
          <w:sz w:val="26"/>
          <w:szCs w:val="26"/>
          <w:lang w:val="en-US"/>
        </w:rPr>
        <w:t> </w:t>
      </w:r>
      <w:r>
        <w:rPr>
          <w:rFonts w:ascii="Times New Roman" w:hAnsi="Times New Roman"/>
          <w:sz w:val="26"/>
          <w:szCs w:val="26"/>
        </w:rPr>
        <w:t xml:space="preserve">понедельник – четверг с 10:00 ч. до </w:t>
      </w:r>
      <w:r w:rsidR="00894771">
        <w:rPr>
          <w:rFonts w:ascii="Times New Roman" w:hAnsi="Times New Roman"/>
          <w:sz w:val="26"/>
          <w:szCs w:val="26"/>
        </w:rPr>
        <w:t xml:space="preserve">18:00 ч., пятница с 10:00 ч. до </w:t>
      </w:r>
      <w:r>
        <w:rPr>
          <w:rFonts w:ascii="Times New Roman" w:hAnsi="Times New Roman"/>
          <w:sz w:val="26"/>
          <w:szCs w:val="26"/>
        </w:rPr>
        <w:t>17:00 ч., перерыв с 13:00 ч. до 14:00 ч., выходные дни - суббота, воскресенье.</w:t>
      </w:r>
    </w:p>
    <w:p w:rsidR="00085D97" w:rsidRDefault="00085D97" w:rsidP="00894771">
      <w:pPr>
        <w:spacing w:after="0" w:line="240" w:lineRule="auto"/>
        <w:ind w:firstLine="283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елефон: 746-90-45, факс: 746-90-32.</w:t>
      </w:r>
    </w:p>
    <w:p w:rsidR="00085D97" w:rsidRDefault="00085D97" w:rsidP="00894771">
      <w:pPr>
        <w:spacing w:after="0" w:line="240" w:lineRule="auto"/>
        <w:ind w:firstLine="283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omv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sankt</w:t>
      </w:r>
      <w:proofErr w:type="spellEnd"/>
      <w:r>
        <w:rPr>
          <w:rFonts w:ascii="Times New Roman" w:hAnsi="Times New Roman"/>
          <w:sz w:val="26"/>
          <w:szCs w:val="26"/>
        </w:rPr>
        <w:t>-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eterburg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  <w:lang w:val="en-US"/>
        </w:rPr>
        <w:t>info</w:t>
      </w:r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mamv</w:t>
      </w:r>
      <w:proofErr w:type="spellEnd"/>
      <w:r>
        <w:rPr>
          <w:rFonts w:ascii="Times New Roman" w:hAnsi="Times New Roman"/>
          <w:sz w:val="26"/>
          <w:szCs w:val="26"/>
        </w:rPr>
        <w:t>@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pochtarf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ru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3C7A32">
        <w:rPr>
          <w:rFonts w:ascii="Times New Roman" w:hAnsi="Times New Roman" w:cs="Times New Roman"/>
          <w:sz w:val="26"/>
          <w:szCs w:val="26"/>
        </w:rPr>
        <w:t xml:space="preserve">и муниципальных </w:t>
      </w:r>
      <w:r w:rsidRPr="008B3D90">
        <w:rPr>
          <w:rFonts w:ascii="Times New Roman" w:hAnsi="Times New Roman" w:cs="Times New Roman"/>
          <w:sz w:val="26"/>
          <w:szCs w:val="26"/>
        </w:rPr>
        <w:t>услуг»</w:t>
      </w:r>
      <w:r w:rsidR="00D11139" w:rsidRPr="008B3D90">
        <w:rPr>
          <w:rFonts w:ascii="Times New Roman" w:hAnsi="Times New Roman" w:cs="Times New Roman"/>
          <w:sz w:val="26"/>
          <w:szCs w:val="26"/>
        </w:rPr>
        <w:t xml:space="preserve"> (далее – МФЦ)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Адрес: 191124, Санкт-Петербург, ул. Красного Текстильщика, д. 10-12, литера О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8B3D90">
        <w:rPr>
          <w:rFonts w:ascii="Times New Roman" w:hAnsi="Times New Roman" w:cs="Times New Roman"/>
          <w:sz w:val="26"/>
          <w:szCs w:val="26"/>
        </w:rPr>
        <w:t>до</w:t>
      </w:r>
      <w:proofErr w:type="gramEnd"/>
      <w:r w:rsidRPr="008B3D90">
        <w:rPr>
          <w:rFonts w:ascii="Times New Roman" w:hAnsi="Times New Roman" w:cs="Times New Roman"/>
          <w:sz w:val="26"/>
          <w:szCs w:val="26"/>
        </w:rPr>
        <w:t xml:space="preserve"> 13.48, выходные дни – суббота, воскресенье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График работы </w:t>
      </w:r>
      <w:r w:rsidR="00257E2E" w:rsidRPr="008B3D90">
        <w:rPr>
          <w:rFonts w:ascii="Times New Roman" w:hAnsi="Times New Roman" w:cs="Times New Roman"/>
          <w:sz w:val="26"/>
          <w:szCs w:val="26"/>
        </w:rPr>
        <w:t xml:space="preserve">структурных подразделений </w:t>
      </w:r>
      <w:r w:rsidRPr="008B3D90">
        <w:rPr>
          <w:rFonts w:ascii="Times New Roman" w:hAnsi="Times New Roman" w:cs="Times New Roman"/>
          <w:sz w:val="26"/>
          <w:szCs w:val="26"/>
        </w:rPr>
        <w:t>МФЦ ежедневно с 9.00 до 21.00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Места нахождения, график работы и справочные телефоны МФ</w:t>
      </w:r>
      <w:r w:rsidR="003C7A32">
        <w:rPr>
          <w:rFonts w:ascii="Times New Roman" w:hAnsi="Times New Roman" w:cs="Times New Roman"/>
          <w:sz w:val="26"/>
          <w:szCs w:val="26"/>
        </w:rPr>
        <w:t xml:space="preserve">Ц представлены </w:t>
      </w:r>
      <w:r w:rsidR="00ED1369" w:rsidRPr="008B3D90">
        <w:rPr>
          <w:rFonts w:ascii="Times New Roman" w:hAnsi="Times New Roman" w:cs="Times New Roman"/>
          <w:sz w:val="26"/>
          <w:szCs w:val="26"/>
        </w:rPr>
        <w:t>в приложении №</w:t>
      </w:r>
      <w:r w:rsidR="00B23CF5">
        <w:rPr>
          <w:rFonts w:ascii="Times New Roman" w:hAnsi="Times New Roman" w:cs="Times New Roman"/>
          <w:sz w:val="26"/>
          <w:szCs w:val="26"/>
        </w:rPr>
        <w:t> </w:t>
      </w:r>
      <w:r w:rsidR="00ED1369" w:rsidRPr="008B3D90">
        <w:rPr>
          <w:rFonts w:ascii="Times New Roman" w:hAnsi="Times New Roman" w:cs="Times New Roman"/>
          <w:sz w:val="26"/>
          <w:szCs w:val="26"/>
        </w:rPr>
        <w:t>2</w:t>
      </w:r>
      <w:r w:rsidRPr="008B3D90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Центр телефонного обслуживания МФЦ</w:t>
      </w:r>
      <w:r w:rsidR="00536CC8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– 573-90-00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www.gu.spb.ru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>/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 xml:space="preserve">/, 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e-mail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knz@mfcspb.ru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C718B3">
        <w:rPr>
          <w:rFonts w:ascii="Times New Roman" w:hAnsi="Times New Roman" w:cs="Times New Roman"/>
          <w:sz w:val="26"/>
          <w:szCs w:val="26"/>
        </w:rPr>
        <w:t>иные органы и организации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FC068F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1.3.3.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="004411B2" w:rsidRPr="008B3D90">
        <w:rPr>
          <w:rFonts w:ascii="Times New Roman" w:hAnsi="Times New Roman" w:cs="Times New Roman"/>
          <w:sz w:val="26"/>
          <w:szCs w:val="26"/>
        </w:rPr>
        <w:t>Информацию об органах (организациях), указанных в пункте 1.3 настоящего Административного регламента</w:t>
      </w:r>
      <w:r w:rsidR="002135F3">
        <w:rPr>
          <w:rFonts w:ascii="Times New Roman" w:hAnsi="Times New Roman" w:cs="Times New Roman"/>
          <w:sz w:val="26"/>
          <w:szCs w:val="26"/>
        </w:rPr>
        <w:t>,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заявители могут получить следующими способами: 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направление запросов в письменном виде по адресам органов (организаций), указанных</w:t>
      </w:r>
      <w:r w:rsidR="00FC068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о справочным телефонам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>ов органов (организаций), указанных в пункте 1.3 настоящего Административного регламента;</w:t>
      </w:r>
    </w:p>
    <w:p w:rsidR="008D1439" w:rsidRPr="00C617C5" w:rsidRDefault="00894771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C617C5">
        <w:rPr>
          <w:rFonts w:ascii="Times New Roman" w:hAnsi="Times New Roman" w:cs="Times New Roman"/>
          <w:sz w:val="26"/>
          <w:szCs w:val="26"/>
        </w:rPr>
        <w:t>на Портале «Государственные услуги в Санкт-Петербурге» (</w:t>
      </w:r>
      <w:r w:rsidR="002135F3" w:rsidRPr="00C22552">
        <w:t>www.gu.spb.ru</w:t>
      </w:r>
      <w:r w:rsidR="004411B2" w:rsidRPr="00C617C5">
        <w:rPr>
          <w:rFonts w:ascii="Times New Roman" w:hAnsi="Times New Roman" w:cs="Times New Roman"/>
          <w:sz w:val="26"/>
          <w:szCs w:val="26"/>
        </w:rPr>
        <w:t>)</w:t>
      </w:r>
      <w:r w:rsidR="004A4828" w:rsidRPr="00C617C5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C617C5">
        <w:rPr>
          <w:rFonts w:ascii="Times New Roman" w:hAnsi="Times New Roman" w:cs="Times New Roman"/>
          <w:sz w:val="26"/>
          <w:szCs w:val="26"/>
        </w:rPr>
        <w:t xml:space="preserve">в </w:t>
      </w:r>
      <w:r w:rsidR="00C718B3" w:rsidRPr="00C617C5">
        <w:rPr>
          <w:rFonts w:ascii="Times New Roman" w:hAnsi="Times New Roman" w:cs="Times New Roman"/>
          <w:sz w:val="26"/>
          <w:szCs w:val="26"/>
        </w:rPr>
        <w:t>информационно</w:t>
      </w:r>
      <w:r w:rsidR="00304EFA" w:rsidRPr="00C617C5">
        <w:rPr>
          <w:rFonts w:ascii="Times New Roman" w:hAnsi="Times New Roman" w:cs="Times New Roman"/>
          <w:sz w:val="26"/>
          <w:szCs w:val="26"/>
        </w:rPr>
        <w:t>-</w:t>
      </w:r>
      <w:r w:rsidR="00C718B3" w:rsidRPr="00C617C5">
        <w:rPr>
          <w:rFonts w:ascii="Times New Roman" w:hAnsi="Times New Roman" w:cs="Times New Roman"/>
          <w:sz w:val="26"/>
          <w:szCs w:val="26"/>
        </w:rPr>
        <w:t xml:space="preserve">телекоммуникационной </w:t>
      </w:r>
      <w:r w:rsidR="004411B2" w:rsidRPr="00C617C5">
        <w:rPr>
          <w:rFonts w:ascii="Times New Roman" w:hAnsi="Times New Roman" w:cs="Times New Roman"/>
          <w:sz w:val="26"/>
          <w:szCs w:val="26"/>
        </w:rPr>
        <w:t xml:space="preserve">сети </w:t>
      </w:r>
      <w:r w:rsidR="002135F3" w:rsidRPr="00C617C5">
        <w:rPr>
          <w:rFonts w:ascii="Times New Roman" w:hAnsi="Times New Roman" w:cs="Times New Roman"/>
          <w:sz w:val="26"/>
          <w:szCs w:val="26"/>
        </w:rPr>
        <w:t>«</w:t>
      </w:r>
      <w:r w:rsidR="004411B2" w:rsidRPr="00C617C5">
        <w:rPr>
          <w:rFonts w:ascii="Times New Roman" w:hAnsi="Times New Roman" w:cs="Times New Roman"/>
          <w:sz w:val="26"/>
          <w:szCs w:val="26"/>
        </w:rPr>
        <w:t>Интернет</w:t>
      </w:r>
      <w:r w:rsidR="002135F3" w:rsidRPr="00C617C5">
        <w:rPr>
          <w:rFonts w:ascii="Times New Roman" w:hAnsi="Times New Roman" w:cs="Times New Roman"/>
          <w:sz w:val="26"/>
          <w:szCs w:val="26"/>
        </w:rPr>
        <w:t>»</w:t>
      </w:r>
      <w:r w:rsidR="00D917A9" w:rsidRPr="00C617C5">
        <w:rPr>
          <w:rFonts w:ascii="Times New Roman" w:hAnsi="Times New Roman" w:cs="Times New Roman"/>
          <w:sz w:val="26"/>
          <w:szCs w:val="26"/>
        </w:rPr>
        <w:t xml:space="preserve"> (далее – Портал)</w:t>
      </w:r>
      <w:r w:rsidR="004411B2" w:rsidRPr="00C617C5">
        <w:rPr>
          <w:rFonts w:ascii="Times New Roman" w:hAnsi="Times New Roman" w:cs="Times New Roman"/>
          <w:sz w:val="26"/>
          <w:szCs w:val="26"/>
        </w:rPr>
        <w:t xml:space="preserve">, на официальных сайтах органов (организаций), </w:t>
      </w:r>
      <w:r w:rsidR="0031742D" w:rsidRPr="00C617C5">
        <w:rPr>
          <w:rFonts w:ascii="Times New Roman" w:hAnsi="Times New Roman" w:cs="Times New Roman"/>
          <w:sz w:val="26"/>
          <w:szCs w:val="26"/>
        </w:rPr>
        <w:t>указанных</w:t>
      </w:r>
      <w:r w:rsidR="008B3D90" w:rsidRPr="00C617C5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C617C5">
        <w:rPr>
          <w:rFonts w:ascii="Times New Roman" w:hAnsi="Times New Roman" w:cs="Times New Roman"/>
          <w:sz w:val="26"/>
          <w:szCs w:val="26"/>
        </w:rPr>
        <w:t>в пункте 1.3 настоящего Административного регламента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и личном обращении на прием к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31742D" w:rsidRPr="008B3D90">
        <w:rPr>
          <w:rFonts w:ascii="Times New Roman" w:hAnsi="Times New Roman" w:cs="Times New Roman"/>
          <w:sz w:val="26"/>
          <w:szCs w:val="26"/>
        </w:rPr>
        <w:t>ам органов (организаций)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10046A" w:rsidRPr="008B3D90">
        <w:rPr>
          <w:rFonts w:ascii="Times New Roman" w:hAnsi="Times New Roman" w:cs="Times New Roman"/>
          <w:sz w:val="26"/>
          <w:szCs w:val="26"/>
        </w:rPr>
        <w:t>в соответствии</w:t>
      </w:r>
      <w:r w:rsidR="00FC068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с графиком работы, указанным в пункте 1.3 настоящего Административного регламента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в Центре телефонного обслуживания МФЦ (573-90-00)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и обращении к </w:t>
      </w:r>
      <w:proofErr w:type="spellStart"/>
      <w:r w:rsidR="004411B2" w:rsidRPr="008B3D90">
        <w:rPr>
          <w:rFonts w:ascii="Times New Roman" w:hAnsi="Times New Roman" w:cs="Times New Roman"/>
          <w:sz w:val="26"/>
          <w:szCs w:val="26"/>
        </w:rPr>
        <w:t>инфоматам</w:t>
      </w:r>
      <w:proofErr w:type="spellEnd"/>
      <w:r w:rsidR="004411B2" w:rsidRPr="008B3D90"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="004411B2" w:rsidRPr="008B3D90">
        <w:rPr>
          <w:rFonts w:ascii="Times New Roman" w:hAnsi="Times New Roman" w:cs="Times New Roman"/>
          <w:sz w:val="26"/>
          <w:szCs w:val="26"/>
        </w:rPr>
        <w:t>инфокиоскам</w:t>
      </w:r>
      <w:proofErr w:type="spellEnd"/>
      <w:r w:rsidR="004411B2" w:rsidRPr="008B3D9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4411B2" w:rsidRPr="008B3D90">
        <w:rPr>
          <w:rFonts w:ascii="Times New Roman" w:hAnsi="Times New Roman" w:cs="Times New Roman"/>
          <w:sz w:val="26"/>
          <w:szCs w:val="26"/>
        </w:rPr>
        <w:t>инфопунктам</w:t>
      </w:r>
      <w:proofErr w:type="spellEnd"/>
      <w:r w:rsidR="0031742D" w:rsidRPr="008B3D90">
        <w:rPr>
          <w:rFonts w:ascii="Times New Roman" w:hAnsi="Times New Roman" w:cs="Times New Roman"/>
          <w:sz w:val="26"/>
          <w:szCs w:val="26"/>
        </w:rPr>
        <w:t>), размещенным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FC068F" w:rsidRPr="008B3D90">
        <w:rPr>
          <w:rFonts w:ascii="Times New Roman" w:hAnsi="Times New Roman" w:cs="Times New Roman"/>
          <w:sz w:val="26"/>
          <w:szCs w:val="26"/>
        </w:rPr>
        <w:t>в помещениях МФЦ</w:t>
      </w:r>
      <w:r w:rsidR="008C45A9">
        <w:rPr>
          <w:rFonts w:ascii="Times New Roman" w:hAnsi="Times New Roman" w:cs="Times New Roman"/>
          <w:sz w:val="26"/>
          <w:szCs w:val="26"/>
        </w:rPr>
        <w:t>,</w:t>
      </w:r>
      <w:r w:rsidR="008C45A9" w:rsidRPr="00C22552">
        <w:rPr>
          <w:rFonts w:ascii="Times New Roman" w:hAnsi="Times New Roman" w:cs="Times New Roman"/>
          <w:sz w:val="26"/>
          <w:szCs w:val="26"/>
        </w:rPr>
        <w:t xml:space="preserve"> </w:t>
      </w:r>
      <w:r w:rsidR="008C45A9">
        <w:rPr>
          <w:rFonts w:ascii="Times New Roman" w:hAnsi="Times New Roman"/>
          <w:sz w:val="26"/>
          <w:szCs w:val="26"/>
        </w:rPr>
        <w:t>указанных в приложении №</w:t>
      </w:r>
      <w:r w:rsidR="008C45A9">
        <w:rPr>
          <w:rFonts w:ascii="Times New Roman" w:hAnsi="Times New Roman"/>
          <w:sz w:val="26"/>
          <w:szCs w:val="26"/>
          <w:lang w:val="en-US"/>
        </w:rPr>
        <w:t> </w:t>
      </w:r>
      <w:r w:rsidR="008C45A9">
        <w:rPr>
          <w:rFonts w:ascii="Times New Roman" w:hAnsi="Times New Roman"/>
          <w:sz w:val="26"/>
          <w:szCs w:val="26"/>
        </w:rPr>
        <w:t>2</w:t>
      </w:r>
      <w:r w:rsidR="008C45A9" w:rsidRPr="00FE1CA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</w:t>
      </w:r>
      <w:r w:rsidR="004411B2" w:rsidRPr="008B3D90">
        <w:rPr>
          <w:rFonts w:ascii="Times New Roman" w:hAnsi="Times New Roman" w:cs="Times New Roman"/>
          <w:sz w:val="26"/>
          <w:szCs w:val="26"/>
        </w:rPr>
        <w:t>; на улицах Санкт-Пе</w:t>
      </w:r>
      <w:r w:rsidR="00FC068F" w:rsidRPr="008B3D90">
        <w:rPr>
          <w:rFonts w:ascii="Times New Roman" w:hAnsi="Times New Roman" w:cs="Times New Roman"/>
          <w:sz w:val="26"/>
          <w:szCs w:val="26"/>
        </w:rPr>
        <w:t>тербурга и в вестибюлях станций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8D1439" w:rsidRPr="008B3D90" w:rsidRDefault="004411B2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Default="00894771" w:rsidP="00894771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  <w:r>
        <w:rPr>
          <w:rFonts w:ascii="Times New Roman" w:hAnsi="Times New Roman" w:cs="Times New Roman"/>
          <w:iCs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наименование муниципальной услуги;</w:t>
      </w:r>
    </w:p>
    <w:p w:rsidR="003C7A32" w:rsidRPr="00CF2EF0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C7A32" w:rsidRPr="003729A9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3C7A32" w:rsidRPr="00CF2EF0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C7A32" w:rsidRPr="00CF2EF0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C7A32" w:rsidRPr="00CF2EF0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C7A32" w:rsidRPr="003729A9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3C7A32" w:rsidRPr="003729A9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C7A32" w:rsidRPr="003729A9">
        <w:rPr>
          <w:rFonts w:ascii="Times New Roman" w:hAnsi="Times New Roman"/>
          <w:iCs/>
          <w:sz w:val="26"/>
          <w:szCs w:val="26"/>
        </w:rPr>
        <w:t>контактная информация об органах (организациях), участвующих в предоставлении муниципальной услуги;</w:t>
      </w:r>
    </w:p>
    <w:p w:rsidR="003C7A32" w:rsidRPr="003729A9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lastRenderedPageBreak/>
        <w:t>- </w:t>
      </w:r>
      <w:r w:rsidR="003C7A32" w:rsidRPr="003729A9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3C7A32" w:rsidRPr="00CF2EF0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C7A32" w:rsidRPr="003729A9">
        <w:rPr>
          <w:rFonts w:ascii="Times New Roman" w:hAnsi="Times New Roman"/>
          <w:iCs/>
          <w:sz w:val="26"/>
          <w:szCs w:val="26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3C7A32" w:rsidRPr="00CF2EF0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C7A32" w:rsidRPr="00CF2EF0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3C7A32" w:rsidRPr="00CF2EF0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C7A32" w:rsidRPr="00CF2EF0">
        <w:rPr>
          <w:rFonts w:ascii="Times New Roman" w:hAnsi="Times New Roman"/>
          <w:iCs/>
          <w:sz w:val="26"/>
          <w:szCs w:val="26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3C7A32" w:rsidRPr="00CF2EF0" w:rsidRDefault="00894771" w:rsidP="00894771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- </w:t>
      </w:r>
      <w:r w:rsidR="003C7A32" w:rsidRPr="00CF2EF0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8D1439" w:rsidRPr="008B3D90" w:rsidRDefault="008D1439" w:rsidP="00894771">
      <w:pPr>
        <w:shd w:val="clear" w:color="auto" w:fill="FFFFFF" w:themeFill="background1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iCs/>
          <w:sz w:val="26"/>
          <w:szCs w:val="26"/>
        </w:rPr>
      </w:pPr>
    </w:p>
    <w:p w:rsidR="00B75BE2" w:rsidRPr="008B3D90" w:rsidRDefault="0033164D" w:rsidP="00894771">
      <w:pPr>
        <w:pStyle w:val="ConsPlusNormal"/>
        <w:shd w:val="clear" w:color="auto" w:fill="FFFFFF" w:themeFill="background1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 xml:space="preserve">Стандарт предоставления </w:t>
      </w:r>
      <w:r w:rsidR="004411B2" w:rsidRPr="008B3D90">
        <w:rPr>
          <w:rFonts w:ascii="Times New Roman" w:hAnsi="Times New Roman" w:cs="Times New Roman"/>
          <w:b/>
          <w:iCs/>
          <w:sz w:val="26"/>
          <w:szCs w:val="26"/>
        </w:rPr>
        <w:t>муниципальной</w:t>
      </w:r>
      <w:r w:rsidR="005D2B04" w:rsidRPr="008B3D90">
        <w:rPr>
          <w:rFonts w:ascii="Times New Roman" w:hAnsi="Times New Roman" w:cs="Times New Roman"/>
          <w:b/>
          <w:iCs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AF207F" w:rsidRPr="008B3D90" w:rsidRDefault="00AF207F" w:rsidP="00894771">
      <w:pPr>
        <w:pStyle w:val="ConsPlusNormal"/>
        <w:shd w:val="clear" w:color="auto" w:fill="FFFFFF" w:themeFill="background1"/>
        <w:suppressAutoHyphens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8D1439" w:rsidRPr="008B3D90" w:rsidRDefault="00D7296D" w:rsidP="00894771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Наименование 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6E17D6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услуги:</w:t>
      </w:r>
      <w:r w:rsidR="006E17D6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B15A76" w:rsidRPr="008B3D90">
        <w:rPr>
          <w:rFonts w:ascii="Times New Roman" w:hAnsi="Times New Roman" w:cs="Times New Roman"/>
          <w:sz w:val="26"/>
          <w:szCs w:val="26"/>
        </w:rPr>
        <w:t>п</w:t>
      </w:r>
      <w:r w:rsidR="00B15A76" w:rsidRPr="008B3D90">
        <w:rPr>
          <w:rFonts w:ascii="Times New Roman" w:hAnsi="Times New Roman" w:cs="Times New Roman"/>
          <w:bCs/>
          <w:sz w:val="26"/>
          <w:szCs w:val="26"/>
        </w:rPr>
        <w:t xml:space="preserve">редоставление консультаций жителям муниципального образования по вопросам создания </w:t>
      </w:r>
      <w:r w:rsidR="005A22F9" w:rsidRPr="003729A9">
        <w:rPr>
          <w:rFonts w:ascii="Times New Roman" w:hAnsi="Times New Roman" w:cs="Times New Roman"/>
          <w:sz w:val="26"/>
          <w:szCs w:val="26"/>
        </w:rPr>
        <w:t>ТСЖ</w:t>
      </w:r>
      <w:r w:rsidR="00257E2E" w:rsidRPr="008B3D90">
        <w:rPr>
          <w:rFonts w:ascii="Times New Roman" w:hAnsi="Times New Roman" w:cs="Times New Roman"/>
          <w:bCs/>
          <w:sz w:val="26"/>
          <w:szCs w:val="26"/>
        </w:rPr>
        <w:t xml:space="preserve">, </w:t>
      </w:r>
      <w:r w:rsidR="00E75F06" w:rsidRPr="008B3D90">
        <w:rPr>
          <w:rFonts w:ascii="Times New Roman" w:hAnsi="Times New Roman" w:cs="Times New Roman"/>
          <w:bCs/>
          <w:sz w:val="26"/>
          <w:szCs w:val="26"/>
        </w:rPr>
        <w:t xml:space="preserve">советов многоквартирных домов, </w:t>
      </w:r>
      <w:r w:rsidR="00B15A76" w:rsidRPr="008B3D90">
        <w:rPr>
          <w:rFonts w:ascii="Times New Roman" w:hAnsi="Times New Roman" w:cs="Times New Roman"/>
          <w:bCs/>
          <w:sz w:val="26"/>
          <w:szCs w:val="26"/>
        </w:rPr>
        <w:t>формирования земельных участков, на которых расположены многоквартирные дома</w:t>
      </w:r>
      <w:r w:rsidR="00AB5BF4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Краткое наименование </w:t>
      </w:r>
      <w:r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6E17D6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услуги: </w:t>
      </w:r>
      <w:r w:rsidR="00531F33" w:rsidRPr="008B3D90">
        <w:rPr>
          <w:rFonts w:ascii="Times New Roman" w:hAnsi="Times New Roman" w:cs="Times New Roman"/>
          <w:sz w:val="26"/>
          <w:szCs w:val="26"/>
        </w:rPr>
        <w:t xml:space="preserve">предоставление консультаций по вопросам создания </w:t>
      </w:r>
      <w:r w:rsidR="005A22F9">
        <w:rPr>
          <w:rFonts w:ascii="Times New Roman" w:hAnsi="Times New Roman" w:cs="Times New Roman"/>
          <w:bCs/>
          <w:sz w:val="26"/>
          <w:szCs w:val="26"/>
        </w:rPr>
        <w:t>ТСЖ</w:t>
      </w:r>
      <w:r w:rsidR="00AB5BF4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D7296D" w:rsidP="00894771">
      <w:pPr>
        <w:pStyle w:val="a3"/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iCs/>
          <w:sz w:val="26"/>
          <w:szCs w:val="26"/>
        </w:rPr>
        <w:t>2.2. 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Муниципальная</w:t>
      </w:r>
      <w:r w:rsidR="005D2B04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услуга предоставляется 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Местной администрацией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едоставление </w:t>
      </w:r>
      <w:r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5D2B04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услуги осуществляется </w:t>
      </w:r>
      <w:r w:rsidRPr="008B3D90">
        <w:rPr>
          <w:rFonts w:ascii="Times New Roman" w:hAnsi="Times New Roman" w:cs="Times New Roman"/>
          <w:iCs/>
          <w:sz w:val="26"/>
          <w:szCs w:val="26"/>
        </w:rPr>
        <w:t>Местной администрацией</w:t>
      </w:r>
      <w:r w:rsidR="005A22F9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во взаимодействии с</w:t>
      </w:r>
      <w:r w:rsidR="00A64854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895133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B80637" w:rsidRPr="008B3D90" w:rsidRDefault="004411B2" w:rsidP="00894771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353C27" w:rsidRPr="008B3D90">
        <w:rPr>
          <w:rFonts w:ascii="Times New Roman" w:hAnsi="Times New Roman" w:cs="Times New Roman"/>
          <w:iCs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услуги </w:t>
      </w:r>
      <w:r w:rsidR="00721A35" w:rsidRPr="008B3D90">
        <w:rPr>
          <w:rFonts w:ascii="Times New Roman" w:hAnsi="Times New Roman" w:cs="Times New Roman"/>
          <w:sz w:val="26"/>
          <w:szCs w:val="26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="008B3D90">
        <w:rPr>
          <w:rFonts w:ascii="Times New Roman" w:hAnsi="Times New Roman" w:cs="Times New Roman"/>
          <w:sz w:val="26"/>
          <w:szCs w:val="26"/>
        </w:rPr>
        <w:t xml:space="preserve">, включенных </w:t>
      </w:r>
      <w:r w:rsidRPr="008B3D90">
        <w:rPr>
          <w:rFonts w:ascii="Times New Roman" w:hAnsi="Times New Roman" w:cs="Times New Roman"/>
          <w:sz w:val="26"/>
          <w:szCs w:val="26"/>
        </w:rPr>
        <w:t xml:space="preserve">в перечень услуг, которые являются необходимыми и обязательными для предоставления </w:t>
      </w:r>
      <w:r w:rsidR="00721A35" w:rsidRPr="008B3D90">
        <w:rPr>
          <w:rFonts w:ascii="Times New Roman" w:hAnsi="Times New Roman" w:cs="Times New Roman"/>
          <w:sz w:val="26"/>
          <w:szCs w:val="26"/>
        </w:rPr>
        <w:t>муниципальных</w:t>
      </w:r>
      <w:r w:rsidR="00B80637" w:rsidRPr="008B3D90">
        <w:rPr>
          <w:rFonts w:ascii="Times New Roman" w:hAnsi="Times New Roman" w:cs="Times New Roman"/>
          <w:sz w:val="26"/>
          <w:szCs w:val="26"/>
        </w:rPr>
        <w:t xml:space="preserve"> услуг.</w:t>
      </w:r>
      <w:r w:rsidR="004F3DB8">
        <w:rPr>
          <w:rFonts w:ascii="Times New Roman" w:hAnsi="Times New Roman" w:cs="Times New Roman"/>
          <w:sz w:val="26"/>
          <w:szCs w:val="26"/>
        </w:rPr>
        <w:t xml:space="preserve"> </w:t>
      </w:r>
    </w:p>
    <w:p w:rsidR="009D69FE" w:rsidRPr="008B3D90" w:rsidRDefault="00D7296D" w:rsidP="00894771">
      <w:pPr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6"/>
          <w:szCs w:val="26"/>
        </w:rPr>
      </w:pPr>
      <w:r w:rsidRPr="008B3D90">
        <w:rPr>
          <w:rFonts w:ascii="Times New Roman" w:hAnsi="Times New Roman" w:cs="Times New Roman"/>
          <w:iCs/>
          <w:sz w:val="26"/>
          <w:szCs w:val="26"/>
        </w:rPr>
        <w:t>2.3. </w:t>
      </w:r>
      <w:r w:rsidR="004411B2" w:rsidRPr="008B3D90">
        <w:rPr>
          <w:rFonts w:ascii="Times New Roman" w:hAnsi="Times New Roman" w:cs="Times New Roman"/>
          <w:iCs/>
          <w:sz w:val="26"/>
          <w:szCs w:val="26"/>
        </w:rPr>
        <w:t>Результатом предоставления муниципальной услуги является</w:t>
      </w:r>
      <w:r w:rsidR="009D69FE" w:rsidRPr="008B3D90">
        <w:rPr>
          <w:rFonts w:ascii="Times New Roman" w:hAnsi="Times New Roman" w:cs="Times New Roman"/>
          <w:iCs/>
          <w:sz w:val="26"/>
          <w:szCs w:val="26"/>
        </w:rPr>
        <w:t>:</w:t>
      </w:r>
    </w:p>
    <w:p w:rsidR="00C718B3" w:rsidRPr="00F729AF" w:rsidRDefault="00894771" w:rsidP="0089477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C6027F">
        <w:rPr>
          <w:rFonts w:ascii="Times New Roman" w:hAnsi="Times New Roman" w:cs="Times New Roman"/>
          <w:sz w:val="26"/>
          <w:szCs w:val="26"/>
        </w:rPr>
        <w:t xml:space="preserve">направление </w:t>
      </w:r>
      <w:r w:rsidR="00C718B3" w:rsidRPr="00F729AF">
        <w:rPr>
          <w:rFonts w:ascii="Times New Roman" w:hAnsi="Times New Roman" w:cs="Times New Roman"/>
          <w:sz w:val="26"/>
          <w:szCs w:val="26"/>
        </w:rPr>
        <w:t>письменн</w:t>
      </w:r>
      <w:r w:rsidR="00C6027F">
        <w:rPr>
          <w:rFonts w:ascii="Times New Roman" w:hAnsi="Times New Roman" w:cs="Times New Roman"/>
          <w:sz w:val="26"/>
          <w:szCs w:val="26"/>
        </w:rPr>
        <w:t>ого</w:t>
      </w:r>
      <w:r w:rsidR="00C718B3" w:rsidRPr="00F729AF">
        <w:rPr>
          <w:rFonts w:ascii="Times New Roman" w:hAnsi="Times New Roman" w:cs="Times New Roman"/>
          <w:sz w:val="26"/>
          <w:szCs w:val="26"/>
        </w:rPr>
        <w:t xml:space="preserve"> ответ</w:t>
      </w:r>
      <w:r w:rsidR="00C6027F">
        <w:rPr>
          <w:rFonts w:ascii="Times New Roman" w:hAnsi="Times New Roman" w:cs="Times New Roman"/>
          <w:sz w:val="26"/>
          <w:szCs w:val="26"/>
        </w:rPr>
        <w:t>а</w:t>
      </w:r>
      <w:r w:rsidR="00C718B3" w:rsidRPr="00F729AF">
        <w:rPr>
          <w:rFonts w:ascii="Times New Roman" w:hAnsi="Times New Roman" w:cs="Times New Roman"/>
          <w:sz w:val="26"/>
          <w:szCs w:val="26"/>
        </w:rPr>
        <w:t xml:space="preserve"> 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;</w:t>
      </w:r>
    </w:p>
    <w:p w:rsidR="00C6027F" w:rsidRPr="00B6339F" w:rsidRDefault="00894771" w:rsidP="00894771">
      <w:pPr>
        <w:shd w:val="clear" w:color="auto" w:fill="FFFFFF" w:themeFill="background1"/>
        <w:tabs>
          <w:tab w:val="left" w:pos="-284"/>
          <w:tab w:val="left" w:pos="1276"/>
        </w:tabs>
        <w:autoSpaceDE w:val="0"/>
        <w:autoSpaceDN w:val="0"/>
        <w:adjustRightInd w:val="0"/>
        <w:spacing w:after="0" w:line="240" w:lineRule="auto"/>
        <w:ind w:firstLine="56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6027F" w:rsidRPr="00BC3202">
        <w:rPr>
          <w:rFonts w:ascii="Times New Roman" w:hAnsi="Times New Roman"/>
          <w:sz w:val="26"/>
          <w:szCs w:val="26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8D1439" w:rsidRPr="008B3D90" w:rsidRDefault="009B4BA4" w:rsidP="0089477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iCs/>
          <w:sz w:val="26"/>
          <w:szCs w:val="26"/>
        </w:rPr>
        <w:t>Результат предоставления</w:t>
      </w:r>
      <w:r w:rsidR="003F0448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3F0448" w:rsidRPr="008B3D90">
        <w:rPr>
          <w:rFonts w:ascii="Times New Roman" w:hAnsi="Times New Roman" w:cs="Times New Roman"/>
          <w:iCs/>
          <w:sz w:val="26"/>
          <w:szCs w:val="26"/>
        </w:rPr>
        <w:t>муниципальной</w:t>
      </w:r>
      <w:r w:rsidR="003F0448" w:rsidRPr="008B3D90">
        <w:rPr>
          <w:rFonts w:ascii="Times New Roman" w:hAnsi="Times New Roman" w:cs="Times New Roman"/>
          <w:sz w:val="26"/>
          <w:szCs w:val="26"/>
        </w:rPr>
        <w:t xml:space="preserve"> услуги выдается заявителю Местной администрацией</w:t>
      </w:r>
      <w:r w:rsidRPr="008B3D90">
        <w:rPr>
          <w:rFonts w:ascii="Times New Roman" w:hAnsi="Times New Roman" w:cs="Times New Roman"/>
          <w:sz w:val="26"/>
          <w:szCs w:val="26"/>
        </w:rPr>
        <w:t>,</w:t>
      </w:r>
      <w:r w:rsidR="00E26E46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5A2800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,</w:t>
      </w:r>
      <w:r w:rsidR="005A2800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3F0448" w:rsidRPr="008B3D90">
        <w:rPr>
          <w:rFonts w:ascii="Times New Roman" w:hAnsi="Times New Roman" w:cs="Times New Roman"/>
          <w:sz w:val="26"/>
          <w:szCs w:val="26"/>
        </w:rPr>
        <w:t>направляется через отделения федеральной почтовой связи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7871CB" w:rsidRPr="008B3D90" w:rsidRDefault="00D7296D" w:rsidP="0089477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4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роки пред</w:t>
      </w:r>
      <w:r w:rsidR="00581E77">
        <w:rPr>
          <w:rFonts w:ascii="Times New Roman" w:hAnsi="Times New Roman" w:cs="Times New Roman"/>
          <w:sz w:val="26"/>
          <w:szCs w:val="26"/>
        </w:rPr>
        <w:t>оставления муниципальной услуги</w:t>
      </w:r>
    </w:p>
    <w:p w:rsidR="004C474E" w:rsidRPr="008B3D90" w:rsidRDefault="004C474E" w:rsidP="0089477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Срок предоставления муниципальной услуги не должен превышать </w:t>
      </w:r>
      <w:r w:rsidR="007378C7">
        <w:rPr>
          <w:rFonts w:ascii="Times New Roman" w:hAnsi="Times New Roman" w:cs="Times New Roman"/>
          <w:sz w:val="26"/>
          <w:szCs w:val="26"/>
        </w:rPr>
        <w:t>тридцати</w:t>
      </w:r>
      <w:r w:rsidR="007378C7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041674" w:rsidRPr="004F43E7">
        <w:rPr>
          <w:rFonts w:ascii="Times New Roman" w:hAnsi="Times New Roman" w:cs="Times New Roman"/>
          <w:sz w:val="26"/>
          <w:szCs w:val="26"/>
        </w:rPr>
        <w:t>рабочих</w:t>
      </w:r>
      <w:r w:rsidR="00041674" w:rsidRPr="008B3D90">
        <w:rPr>
          <w:rFonts w:ascii="Times New Roman" w:hAnsi="Times New Roman" w:cs="Times New Roman"/>
          <w:sz w:val="26"/>
          <w:szCs w:val="26"/>
        </w:rPr>
        <w:t xml:space="preserve"> дней </w:t>
      </w:r>
      <w:r w:rsidRPr="008B3D90">
        <w:rPr>
          <w:rFonts w:ascii="Times New Roman" w:hAnsi="Times New Roman" w:cs="Times New Roman"/>
          <w:sz w:val="26"/>
          <w:szCs w:val="26"/>
        </w:rPr>
        <w:t>с момента регистрации заявления.</w:t>
      </w:r>
    </w:p>
    <w:p w:rsidR="00FD543B" w:rsidRPr="008B3D90" w:rsidRDefault="00D7296D" w:rsidP="00894771">
      <w:pPr>
        <w:pStyle w:val="a3"/>
        <w:shd w:val="clear" w:color="auto" w:fill="FFFFFF" w:themeFill="background1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5</w:t>
      </w:r>
      <w:r w:rsidR="006D4382">
        <w:rPr>
          <w:rFonts w:ascii="Times New Roman" w:hAnsi="Times New Roman" w:cs="Times New Roman"/>
          <w:sz w:val="26"/>
          <w:szCs w:val="26"/>
        </w:rPr>
        <w:t>.</w:t>
      </w:r>
      <w:r w:rsidRPr="008B3D90">
        <w:rPr>
          <w:rFonts w:ascii="Times New Roman" w:hAnsi="Times New Roman" w:cs="Times New Roman"/>
          <w:sz w:val="26"/>
          <w:szCs w:val="26"/>
        </w:rPr>
        <w:t> </w:t>
      </w:r>
      <w:r w:rsidR="0084230C" w:rsidRPr="008B3D90">
        <w:rPr>
          <w:rFonts w:ascii="Times New Roman" w:hAnsi="Times New Roman" w:cs="Times New Roman"/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711B57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711B57" w:rsidRPr="008B3D90">
        <w:rPr>
          <w:rFonts w:ascii="Times New Roman" w:hAnsi="Times New Roman" w:cs="Times New Roman"/>
          <w:sz w:val="26"/>
          <w:szCs w:val="26"/>
        </w:rPr>
        <w:t xml:space="preserve">Гражданский </w:t>
      </w:r>
      <w:r w:rsidR="00581E77">
        <w:rPr>
          <w:rFonts w:ascii="Times New Roman" w:hAnsi="Times New Roman" w:cs="Times New Roman"/>
          <w:sz w:val="26"/>
          <w:szCs w:val="26"/>
        </w:rPr>
        <w:t>к</w:t>
      </w:r>
      <w:r w:rsidR="00711B57" w:rsidRPr="008B3D90">
        <w:rPr>
          <w:rFonts w:ascii="Times New Roman" w:hAnsi="Times New Roman" w:cs="Times New Roman"/>
          <w:sz w:val="26"/>
          <w:szCs w:val="26"/>
        </w:rPr>
        <w:t>одекс Российской Федерации;</w:t>
      </w:r>
    </w:p>
    <w:p w:rsidR="00544C53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44C53" w:rsidRPr="008B3D90">
        <w:rPr>
          <w:rFonts w:ascii="Times New Roman" w:hAnsi="Times New Roman" w:cs="Times New Roman"/>
          <w:sz w:val="26"/>
          <w:szCs w:val="26"/>
        </w:rPr>
        <w:t xml:space="preserve">Жилищный кодекс Российской Федерации от 29.12.2004 </w:t>
      </w:r>
      <w:r w:rsidR="00E60DCC">
        <w:rPr>
          <w:rFonts w:ascii="Times New Roman" w:hAnsi="Times New Roman" w:cs="Times New Roman"/>
          <w:sz w:val="26"/>
          <w:szCs w:val="26"/>
        </w:rPr>
        <w:t xml:space="preserve">г. </w:t>
      </w:r>
      <w:r w:rsidR="00581E77">
        <w:rPr>
          <w:rFonts w:ascii="Times New Roman" w:hAnsi="Times New Roman" w:cs="Times New Roman"/>
          <w:sz w:val="26"/>
          <w:szCs w:val="26"/>
        </w:rPr>
        <w:t>№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="00544C53" w:rsidRPr="008B3D90">
        <w:rPr>
          <w:rFonts w:ascii="Times New Roman" w:hAnsi="Times New Roman" w:cs="Times New Roman"/>
          <w:sz w:val="26"/>
          <w:szCs w:val="26"/>
        </w:rPr>
        <w:t>188-ФЗ</w:t>
      </w:r>
      <w:r w:rsidR="000E728C" w:rsidRPr="008B3D90">
        <w:rPr>
          <w:rFonts w:ascii="Times New Roman" w:hAnsi="Times New Roman" w:cs="Times New Roman"/>
          <w:sz w:val="26"/>
          <w:szCs w:val="26"/>
        </w:rPr>
        <w:t>;</w:t>
      </w:r>
    </w:p>
    <w:p w:rsidR="0010046A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10046A" w:rsidRPr="008B3D90">
        <w:rPr>
          <w:rFonts w:ascii="Times New Roman" w:eastAsia="Calibri" w:hAnsi="Times New Roman" w:cs="Times New Roman"/>
          <w:sz w:val="26"/>
          <w:szCs w:val="26"/>
        </w:rPr>
        <w:t xml:space="preserve">Федеральный закон от 06.10.2003 </w:t>
      </w:r>
      <w:r w:rsidR="00E60DCC"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10046A" w:rsidRPr="008B3D90">
        <w:rPr>
          <w:rFonts w:ascii="Times New Roman" w:eastAsia="Calibri" w:hAnsi="Times New Roman" w:cs="Times New Roman"/>
          <w:sz w:val="26"/>
          <w:szCs w:val="26"/>
        </w:rPr>
        <w:t>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="0010046A" w:rsidRPr="008B3D90">
        <w:rPr>
          <w:rFonts w:ascii="Times New Roman" w:eastAsia="Calibri" w:hAnsi="Times New Roman" w:cs="Times New Roman"/>
          <w:sz w:val="26"/>
          <w:szCs w:val="26"/>
        </w:rPr>
        <w:t xml:space="preserve">131-ФЗ </w:t>
      </w:r>
      <w:r w:rsidR="0010046A" w:rsidRPr="008B3D90">
        <w:rPr>
          <w:rFonts w:ascii="Times New Roman" w:hAnsi="Times New Roman" w:cs="Times New Roman"/>
          <w:sz w:val="26"/>
          <w:szCs w:val="26"/>
        </w:rPr>
        <w:t>«Об общих принципах организации местного самоуправления в Российской Федерации»;</w:t>
      </w:r>
    </w:p>
    <w:p w:rsidR="00711B57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711B57" w:rsidRPr="008B3D90">
        <w:rPr>
          <w:rFonts w:ascii="Times New Roman" w:hAnsi="Times New Roman" w:cs="Times New Roman"/>
          <w:sz w:val="26"/>
          <w:szCs w:val="26"/>
        </w:rPr>
        <w:t xml:space="preserve">Федеральный закон </w:t>
      </w:r>
      <w:r w:rsidR="0031742D" w:rsidRPr="008B3D90">
        <w:rPr>
          <w:rFonts w:ascii="Times New Roman" w:hAnsi="Times New Roman" w:cs="Times New Roman"/>
          <w:sz w:val="26"/>
          <w:szCs w:val="26"/>
        </w:rPr>
        <w:t>о</w:t>
      </w:r>
      <w:r w:rsidR="00581E77">
        <w:rPr>
          <w:rFonts w:ascii="Times New Roman" w:hAnsi="Times New Roman" w:cs="Times New Roman"/>
          <w:sz w:val="26"/>
          <w:szCs w:val="26"/>
        </w:rPr>
        <w:t>т 29.12.</w:t>
      </w:r>
      <w:r w:rsidR="0031742D" w:rsidRPr="008B3D90">
        <w:rPr>
          <w:rFonts w:ascii="Times New Roman" w:hAnsi="Times New Roman" w:cs="Times New Roman"/>
          <w:sz w:val="26"/>
          <w:szCs w:val="26"/>
        </w:rPr>
        <w:t xml:space="preserve">2004 </w:t>
      </w:r>
      <w:r w:rsidR="00E60DCC">
        <w:rPr>
          <w:rFonts w:ascii="Times New Roman" w:hAnsi="Times New Roman" w:cs="Times New Roman"/>
          <w:sz w:val="26"/>
          <w:szCs w:val="26"/>
        </w:rPr>
        <w:t xml:space="preserve">г. </w:t>
      </w:r>
      <w:r w:rsidR="0031742D" w:rsidRPr="008B3D90">
        <w:rPr>
          <w:rFonts w:ascii="Times New Roman" w:hAnsi="Times New Roman" w:cs="Times New Roman"/>
          <w:sz w:val="26"/>
          <w:szCs w:val="26"/>
        </w:rPr>
        <w:t>№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="0031742D" w:rsidRPr="008B3D90">
        <w:rPr>
          <w:rFonts w:ascii="Times New Roman" w:hAnsi="Times New Roman" w:cs="Times New Roman"/>
          <w:sz w:val="26"/>
          <w:szCs w:val="26"/>
        </w:rPr>
        <w:t>189-ФЗ</w:t>
      </w:r>
      <w:r w:rsidR="00581E77">
        <w:rPr>
          <w:rFonts w:ascii="Times New Roman" w:hAnsi="Times New Roman" w:cs="Times New Roman"/>
          <w:sz w:val="26"/>
          <w:szCs w:val="26"/>
        </w:rPr>
        <w:t xml:space="preserve"> </w:t>
      </w:r>
      <w:r w:rsidR="00D342C9" w:rsidRPr="008B3D90">
        <w:rPr>
          <w:rFonts w:ascii="Times New Roman" w:hAnsi="Times New Roman" w:cs="Times New Roman"/>
          <w:sz w:val="26"/>
          <w:szCs w:val="26"/>
        </w:rPr>
        <w:t>«О введении</w:t>
      </w:r>
      <w:r w:rsidR="0031742D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711B57" w:rsidRPr="008B3D90">
        <w:rPr>
          <w:rFonts w:ascii="Times New Roman" w:hAnsi="Times New Roman" w:cs="Times New Roman"/>
          <w:sz w:val="26"/>
          <w:szCs w:val="26"/>
        </w:rPr>
        <w:t>в действие Жилищно</w:t>
      </w:r>
      <w:r w:rsidR="00D342C9" w:rsidRPr="008B3D90">
        <w:rPr>
          <w:rFonts w:ascii="Times New Roman" w:hAnsi="Times New Roman" w:cs="Times New Roman"/>
          <w:sz w:val="26"/>
          <w:szCs w:val="26"/>
        </w:rPr>
        <w:t>го кодекса Российской Федерации»</w:t>
      </w:r>
      <w:r w:rsidR="00711B57" w:rsidRPr="008B3D90">
        <w:rPr>
          <w:rFonts w:ascii="Times New Roman" w:hAnsi="Times New Roman" w:cs="Times New Roman"/>
          <w:sz w:val="26"/>
          <w:szCs w:val="26"/>
        </w:rPr>
        <w:t>;</w:t>
      </w:r>
    </w:p>
    <w:p w:rsidR="00E82E35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E82E35" w:rsidRPr="008B3D90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8" w:history="1">
        <w:r w:rsidR="00E82E35" w:rsidRPr="008B3D90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E82E35" w:rsidRPr="008B3D90">
        <w:rPr>
          <w:rFonts w:ascii="Times New Roman" w:eastAsia="Calibri" w:hAnsi="Times New Roman" w:cs="Times New Roman"/>
          <w:sz w:val="26"/>
          <w:szCs w:val="26"/>
        </w:rPr>
        <w:t xml:space="preserve"> от 02.05.2006 </w:t>
      </w:r>
      <w:r w:rsidR="00E60DCC"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E82E35" w:rsidRPr="008B3D90">
        <w:rPr>
          <w:rFonts w:ascii="Times New Roman" w:eastAsia="Calibri" w:hAnsi="Times New Roman" w:cs="Times New Roman"/>
          <w:sz w:val="26"/>
          <w:szCs w:val="26"/>
        </w:rPr>
        <w:t>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="00E82E35" w:rsidRPr="008B3D90">
        <w:rPr>
          <w:rFonts w:ascii="Times New Roman" w:eastAsia="Calibri" w:hAnsi="Times New Roman" w:cs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E82E35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E82E35" w:rsidRPr="008B3D90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9" w:history="1">
        <w:r w:rsidR="00E82E35" w:rsidRPr="008B3D90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E82E35" w:rsidRPr="008B3D90">
        <w:rPr>
          <w:rFonts w:ascii="Times New Roman" w:eastAsia="Calibri" w:hAnsi="Times New Roman" w:cs="Times New Roman"/>
          <w:sz w:val="26"/>
          <w:szCs w:val="26"/>
        </w:rPr>
        <w:t xml:space="preserve"> от 27.07.2006 </w:t>
      </w:r>
      <w:r w:rsidR="00E60DCC"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E82E35" w:rsidRPr="008B3D90">
        <w:rPr>
          <w:rFonts w:ascii="Times New Roman" w:eastAsia="Calibri" w:hAnsi="Times New Roman" w:cs="Times New Roman"/>
          <w:sz w:val="26"/>
          <w:szCs w:val="26"/>
        </w:rPr>
        <w:t>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="00E82E35" w:rsidRPr="008B3D90">
        <w:rPr>
          <w:rFonts w:ascii="Times New Roman" w:eastAsia="Calibri" w:hAnsi="Times New Roman" w:cs="Times New Roman"/>
          <w:sz w:val="26"/>
          <w:szCs w:val="26"/>
        </w:rPr>
        <w:t>152-ФЗ «О персональных данных»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lastRenderedPageBreak/>
        <w:t>-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Федеральный </w:t>
      </w:r>
      <w:hyperlink r:id="rId10" w:history="1">
        <w:r w:rsidR="004411B2" w:rsidRPr="008B3D90">
          <w:rPr>
            <w:rFonts w:ascii="Times New Roman" w:eastAsia="Calibri" w:hAnsi="Times New Roman" w:cs="Times New Roman"/>
            <w:sz w:val="26"/>
            <w:szCs w:val="26"/>
          </w:rPr>
          <w:t>закон</w:t>
        </w:r>
      </w:hyperlink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 от 27.07.2010 </w:t>
      </w:r>
      <w:r w:rsidR="00E60DCC"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Закон Санкт-Петербурга от 23.09.2009 </w:t>
      </w:r>
      <w:r w:rsidR="00E60DCC">
        <w:rPr>
          <w:rFonts w:ascii="Times New Roman" w:hAnsi="Times New Roman" w:cs="Times New Roman"/>
          <w:sz w:val="26"/>
          <w:szCs w:val="26"/>
        </w:rPr>
        <w:t xml:space="preserve">г. </w:t>
      </w:r>
      <w:r w:rsidR="004411B2" w:rsidRPr="008B3D90">
        <w:rPr>
          <w:rFonts w:ascii="Times New Roman" w:hAnsi="Times New Roman" w:cs="Times New Roman"/>
          <w:sz w:val="26"/>
          <w:szCs w:val="26"/>
        </w:rPr>
        <w:t>№</w:t>
      </w:r>
      <w:r w:rsidR="00F729AF">
        <w:rPr>
          <w:rFonts w:ascii="Times New Roman" w:hAnsi="Times New Roman" w:cs="Times New Roman"/>
          <w:sz w:val="26"/>
          <w:szCs w:val="26"/>
        </w:rPr>
        <w:t>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420-79 </w:t>
      </w:r>
      <w:r w:rsidR="007F433A" w:rsidRPr="008B3D90">
        <w:rPr>
          <w:rFonts w:ascii="Times New Roman" w:hAnsi="Times New Roman" w:cs="Times New Roman"/>
          <w:sz w:val="26"/>
          <w:szCs w:val="26"/>
        </w:rPr>
        <w:t>«</w:t>
      </w:r>
      <w:r w:rsidR="004411B2" w:rsidRPr="008B3D90">
        <w:rPr>
          <w:rFonts w:ascii="Times New Roman" w:hAnsi="Times New Roman" w:cs="Times New Roman"/>
          <w:sz w:val="26"/>
          <w:szCs w:val="26"/>
        </w:rPr>
        <w:t>Об организации местного самоуправления в Санкт-Петербурге</w:t>
      </w:r>
      <w:r w:rsidR="007F433A" w:rsidRPr="008B3D90">
        <w:rPr>
          <w:rFonts w:ascii="Times New Roman" w:hAnsi="Times New Roman" w:cs="Times New Roman"/>
          <w:sz w:val="26"/>
          <w:szCs w:val="26"/>
        </w:rPr>
        <w:t>»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ED10A6" w:rsidRPr="008B3D90" w:rsidRDefault="00894771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ED10A6" w:rsidRPr="008B3D90">
        <w:rPr>
          <w:rFonts w:ascii="Times New Roman" w:eastAsia="Calibri" w:hAnsi="Times New Roman" w:cs="Times New Roman"/>
          <w:sz w:val="26"/>
          <w:szCs w:val="26"/>
        </w:rPr>
        <w:t xml:space="preserve">постановление Правительства Санкт-Петербурга от 30.12.2009 </w:t>
      </w:r>
      <w:r w:rsidR="00E60DCC">
        <w:rPr>
          <w:rFonts w:ascii="Times New Roman" w:eastAsia="Calibri" w:hAnsi="Times New Roman" w:cs="Times New Roman"/>
          <w:sz w:val="26"/>
          <w:szCs w:val="26"/>
        </w:rPr>
        <w:t xml:space="preserve">г. </w:t>
      </w:r>
      <w:r w:rsidR="00ED10A6" w:rsidRPr="008B3D90">
        <w:rPr>
          <w:rFonts w:ascii="Times New Roman" w:eastAsia="Calibri" w:hAnsi="Times New Roman" w:cs="Times New Roman"/>
          <w:sz w:val="26"/>
          <w:szCs w:val="26"/>
        </w:rPr>
        <w:t>№</w:t>
      </w:r>
      <w:r w:rsidR="00F729AF">
        <w:rPr>
          <w:rFonts w:ascii="Times New Roman" w:eastAsia="Calibri" w:hAnsi="Times New Roman" w:cs="Times New Roman"/>
          <w:sz w:val="26"/>
          <w:szCs w:val="26"/>
        </w:rPr>
        <w:t> </w:t>
      </w:r>
      <w:r w:rsidR="00ED10A6" w:rsidRPr="008B3D90">
        <w:rPr>
          <w:rFonts w:ascii="Times New Roman" w:eastAsia="Calibri" w:hAnsi="Times New Roman" w:cs="Times New Roman"/>
          <w:sz w:val="26"/>
          <w:szCs w:val="26"/>
        </w:rPr>
        <w:t>1593 «О некоторых мерах по повышению качества предоставления государственных услуг</w:t>
      </w:r>
      <w:r w:rsidR="00744C5F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ED10A6" w:rsidRPr="008B3D90">
        <w:rPr>
          <w:rFonts w:ascii="Times New Roman" w:eastAsia="Calibri" w:hAnsi="Times New Roman" w:cs="Times New Roman"/>
          <w:sz w:val="26"/>
          <w:szCs w:val="26"/>
        </w:rPr>
        <w:t>на базе многофункционального центра предос</w:t>
      </w:r>
      <w:r w:rsidR="00744C5F">
        <w:rPr>
          <w:rFonts w:ascii="Times New Roman" w:eastAsia="Calibri" w:hAnsi="Times New Roman" w:cs="Times New Roman"/>
          <w:sz w:val="26"/>
          <w:szCs w:val="26"/>
        </w:rPr>
        <w:t xml:space="preserve">тавления государственных услуг </w:t>
      </w:r>
      <w:r w:rsidR="00ED10A6" w:rsidRPr="008B3D90">
        <w:rPr>
          <w:rFonts w:ascii="Times New Roman" w:eastAsia="Calibri" w:hAnsi="Times New Roman" w:cs="Times New Roman"/>
          <w:sz w:val="26"/>
          <w:szCs w:val="26"/>
        </w:rPr>
        <w:t>в Санкт-Петербурге»;</w:t>
      </w:r>
    </w:p>
    <w:p w:rsidR="008D1439" w:rsidRPr="008B3D90" w:rsidRDefault="00894771" w:rsidP="00894771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Устав </w:t>
      </w:r>
      <w:r>
        <w:rPr>
          <w:rFonts w:ascii="Times New Roman" w:hAnsi="Times New Roman" w:cs="Times New Roman"/>
          <w:sz w:val="26"/>
          <w:szCs w:val="26"/>
        </w:rPr>
        <w:t xml:space="preserve">внутригородского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 w:cs="Times New Roman"/>
          <w:sz w:val="26"/>
          <w:szCs w:val="26"/>
        </w:rPr>
        <w:t xml:space="preserve">Санкт-Петербурга </w:t>
      </w:r>
      <w:r w:rsidR="00C063D7">
        <w:rPr>
          <w:rFonts w:ascii="Times New Roman" w:hAnsi="Times New Roman" w:cs="Times New Roman"/>
          <w:sz w:val="26"/>
          <w:szCs w:val="26"/>
        </w:rPr>
        <w:t>муниципальный округ Морские ворота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257E2E" w:rsidRPr="008B3D90" w:rsidRDefault="00894771" w:rsidP="00894771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81E77">
        <w:rPr>
          <w:rFonts w:ascii="Times New Roman" w:hAnsi="Times New Roman" w:cs="Times New Roman"/>
          <w:sz w:val="26"/>
          <w:szCs w:val="26"/>
        </w:rPr>
        <w:t>п</w:t>
      </w:r>
      <w:r w:rsidR="00257E2E" w:rsidRPr="008B3D90">
        <w:rPr>
          <w:rFonts w:ascii="Times New Roman" w:hAnsi="Times New Roman" w:cs="Times New Roman"/>
          <w:sz w:val="26"/>
          <w:szCs w:val="26"/>
        </w:rPr>
        <w:t xml:space="preserve">остановление Местной </w:t>
      </w:r>
      <w:r>
        <w:rPr>
          <w:rFonts w:ascii="Times New Roman" w:hAnsi="Times New Roman" w:cs="Times New Roman"/>
          <w:sz w:val="26"/>
          <w:szCs w:val="26"/>
        </w:rPr>
        <w:t>А</w:t>
      </w:r>
      <w:r w:rsidR="00257E2E" w:rsidRPr="008B3D90">
        <w:rPr>
          <w:rFonts w:ascii="Times New Roman" w:hAnsi="Times New Roman" w:cs="Times New Roman"/>
          <w:sz w:val="26"/>
          <w:szCs w:val="26"/>
        </w:rPr>
        <w:t>дминистрации</w:t>
      </w:r>
      <w:r w:rsidR="00C063D7">
        <w:rPr>
          <w:rFonts w:ascii="Times New Roman" w:hAnsi="Times New Roman" w:cs="Times New Roman"/>
          <w:sz w:val="26"/>
          <w:szCs w:val="26"/>
        </w:rPr>
        <w:t xml:space="preserve"> муниципального образования муниципальный округ Морские ворота № 42/11 от 10.05.2011 г. «О п</w:t>
      </w:r>
      <w:r w:rsidR="00C063D7">
        <w:rPr>
          <w:rFonts w:ascii="Times New Roman" w:hAnsi="Times New Roman" w:cs="Times New Roman"/>
          <w:sz w:val="26"/>
          <w:szCs w:val="26"/>
          <w:lang w:eastAsia="ja-JP"/>
        </w:rPr>
        <w:t>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Морские ворота»</w:t>
      </w:r>
      <w:r w:rsidR="00257E2E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5B652D" w:rsidP="00894771">
      <w:pPr>
        <w:pStyle w:val="a3"/>
        <w:shd w:val="clear" w:color="auto" w:fill="FFFFFF" w:themeFill="background1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6.</w:t>
      </w:r>
      <w:r w:rsidR="00754C5C" w:rsidRPr="008B3D90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Исчерпывающий перечень докумен</w:t>
      </w:r>
      <w:r w:rsidR="0031742D" w:rsidRPr="008B3D90">
        <w:rPr>
          <w:rFonts w:ascii="Times New Roman" w:hAnsi="Times New Roman" w:cs="Times New Roman"/>
          <w:sz w:val="26"/>
          <w:szCs w:val="26"/>
        </w:rPr>
        <w:t>тов, необходимых в соответствии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8B3D90">
        <w:rPr>
          <w:rFonts w:ascii="Times New Roman" w:hAnsi="Times New Roman" w:cs="Times New Roman"/>
          <w:sz w:val="26"/>
          <w:szCs w:val="26"/>
        </w:rPr>
        <w:t>муниципаль</w:t>
      </w:r>
      <w:r w:rsidRPr="008B3D90">
        <w:rPr>
          <w:rFonts w:ascii="Times New Roman" w:hAnsi="Times New Roman" w:cs="Times New Roman"/>
          <w:sz w:val="26"/>
          <w:szCs w:val="26"/>
        </w:rPr>
        <w:t>ной услуги, подлежащих представлению заявителем:</w:t>
      </w:r>
    </w:p>
    <w:p w:rsidR="00ED10A6" w:rsidRPr="008B3D90" w:rsidRDefault="00894771" w:rsidP="00894771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исьменное заявление (</w:t>
      </w:r>
      <w:r w:rsidR="00674D6C" w:rsidRPr="008B3D90">
        <w:rPr>
          <w:rFonts w:ascii="Times New Roman" w:hAnsi="Times New Roman" w:cs="Times New Roman"/>
          <w:sz w:val="26"/>
          <w:szCs w:val="26"/>
        </w:rPr>
        <w:t xml:space="preserve">по форме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огласно </w:t>
      </w:r>
      <w:r w:rsidR="00581E77">
        <w:rPr>
          <w:rFonts w:ascii="Times New Roman" w:hAnsi="Times New Roman" w:cs="Times New Roman"/>
          <w:sz w:val="26"/>
          <w:szCs w:val="26"/>
        </w:rPr>
        <w:t>п</w:t>
      </w:r>
      <w:r w:rsidR="004411B2" w:rsidRPr="008B3D90">
        <w:rPr>
          <w:rFonts w:ascii="Times New Roman" w:hAnsi="Times New Roman" w:cs="Times New Roman"/>
          <w:sz w:val="26"/>
          <w:szCs w:val="26"/>
        </w:rPr>
        <w:t>риложени</w:t>
      </w:r>
      <w:r w:rsidR="00065D61" w:rsidRPr="008B3D90">
        <w:rPr>
          <w:rFonts w:ascii="Times New Roman" w:hAnsi="Times New Roman" w:cs="Times New Roman"/>
          <w:sz w:val="26"/>
          <w:szCs w:val="26"/>
        </w:rPr>
        <w:t>ю</w:t>
      </w:r>
      <w:r w:rsidR="00137DEC" w:rsidRPr="008B3D90">
        <w:rPr>
          <w:rFonts w:ascii="Times New Roman" w:hAnsi="Times New Roman" w:cs="Times New Roman"/>
          <w:sz w:val="26"/>
          <w:szCs w:val="26"/>
        </w:rPr>
        <w:t xml:space="preserve"> № </w:t>
      </w:r>
      <w:r w:rsidR="00ED1369" w:rsidRPr="008B3D90">
        <w:rPr>
          <w:rFonts w:ascii="Times New Roman" w:hAnsi="Times New Roman" w:cs="Times New Roman"/>
          <w:sz w:val="26"/>
          <w:szCs w:val="26"/>
        </w:rPr>
        <w:t>3</w:t>
      </w:r>
      <w:r w:rsidR="00065D61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к настоящему Административному регламенту);</w:t>
      </w:r>
    </w:p>
    <w:p w:rsidR="00530674" w:rsidRPr="008B3D90" w:rsidRDefault="00894771" w:rsidP="0089477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документ, удостоверяющий личность</w:t>
      </w:r>
      <w:r w:rsidR="00062524">
        <w:rPr>
          <w:rFonts w:ascii="Times New Roman" w:hAnsi="Times New Roman" w:cs="Times New Roman"/>
          <w:sz w:val="26"/>
          <w:szCs w:val="26"/>
        </w:rPr>
        <w:t>.</w:t>
      </w:r>
    </w:p>
    <w:p w:rsidR="004C474E" w:rsidRPr="008B3D90" w:rsidRDefault="004C474E" w:rsidP="00894771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и обращении представителя </w:t>
      </w:r>
      <w:r w:rsidR="00FC1221">
        <w:rPr>
          <w:rFonts w:ascii="Times New Roman" w:hAnsi="Times New Roman" w:cs="Times New Roman"/>
          <w:sz w:val="26"/>
          <w:szCs w:val="26"/>
        </w:rPr>
        <w:t>лица</w:t>
      </w:r>
      <w:r w:rsidRPr="008B3D90">
        <w:rPr>
          <w:rFonts w:ascii="Times New Roman" w:hAnsi="Times New Roman" w:cs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4C474E" w:rsidRPr="008B3D90" w:rsidRDefault="00894771" w:rsidP="00894771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C474E" w:rsidRPr="008B3D90">
        <w:rPr>
          <w:rFonts w:ascii="Times New Roman" w:hAnsi="Times New Roman" w:cs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FC1221">
        <w:rPr>
          <w:rFonts w:ascii="Times New Roman" w:hAnsi="Times New Roman" w:cs="Times New Roman"/>
          <w:sz w:val="26"/>
          <w:szCs w:val="26"/>
        </w:rPr>
        <w:t>лица</w:t>
      </w:r>
      <w:r w:rsidR="004C474E" w:rsidRPr="008B3D90">
        <w:rPr>
          <w:rFonts w:ascii="Times New Roman" w:hAnsi="Times New Roman" w:cs="Times New Roman"/>
          <w:sz w:val="26"/>
          <w:szCs w:val="26"/>
        </w:rPr>
        <w:t>, имеющего право на получение муниципальной услуги;</w:t>
      </w:r>
    </w:p>
    <w:p w:rsidR="001B6C99" w:rsidRPr="008B3D90" w:rsidRDefault="00894771" w:rsidP="00894771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BA4AED" w:rsidRPr="008B3D90">
        <w:rPr>
          <w:rFonts w:ascii="Times New Roman" w:hAnsi="Times New Roman" w:cs="Times New Roman"/>
          <w:sz w:val="26"/>
          <w:szCs w:val="26"/>
        </w:rPr>
        <w:t xml:space="preserve">документы, </w:t>
      </w:r>
      <w:r w:rsidR="004C474E" w:rsidRPr="008B3D90">
        <w:rPr>
          <w:rFonts w:ascii="Times New Roman" w:hAnsi="Times New Roman" w:cs="Times New Roman"/>
          <w:sz w:val="26"/>
          <w:szCs w:val="26"/>
        </w:rPr>
        <w:t>подтверждающие полномочия представителя.</w:t>
      </w:r>
    </w:p>
    <w:p w:rsidR="00ED10A6" w:rsidRPr="008B3D90" w:rsidRDefault="00090FE1" w:rsidP="00894771">
      <w:pPr>
        <w:pStyle w:val="a3"/>
        <w:shd w:val="clear" w:color="auto" w:fill="FFFFFF" w:themeFill="background1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7.</w:t>
      </w:r>
      <w:r w:rsidR="004955C2" w:rsidRPr="008B3D90">
        <w:rPr>
          <w:rFonts w:ascii="Times New Roman" w:hAnsi="Times New Roman" w:cs="Times New Roman"/>
          <w:sz w:val="26"/>
          <w:szCs w:val="26"/>
        </w:rPr>
        <w:t> 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>Исчерпывающий перечень докумен</w:t>
      </w:r>
      <w:r w:rsidR="0031742D" w:rsidRPr="008B3D90">
        <w:rPr>
          <w:rFonts w:ascii="Times New Roman" w:hAnsi="Times New Roman" w:cs="Times New Roman"/>
          <w:sz w:val="26"/>
          <w:szCs w:val="26"/>
        </w:rPr>
        <w:t>тов, необходимых в соответствии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</w:t>
      </w:r>
      <w:r w:rsidR="00D342C9" w:rsidRPr="008B3D90">
        <w:rPr>
          <w:rFonts w:ascii="Times New Roman" w:hAnsi="Times New Roman" w:cs="Times New Roman"/>
          <w:sz w:val="26"/>
          <w:szCs w:val="26"/>
        </w:rPr>
        <w:t>торые находятся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в распоряжении федеральны</w:t>
      </w:r>
      <w:r w:rsidR="00D342C9" w:rsidRPr="008B3D90">
        <w:rPr>
          <w:rFonts w:ascii="Times New Roman" w:hAnsi="Times New Roman" w:cs="Times New Roman"/>
          <w:sz w:val="26"/>
          <w:szCs w:val="26"/>
        </w:rPr>
        <w:t>х органов исполнительной власти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</w:t>
      </w:r>
      <w:r w:rsidR="00D342C9" w:rsidRPr="008B3D90">
        <w:rPr>
          <w:rFonts w:ascii="Times New Roman" w:hAnsi="Times New Roman" w:cs="Times New Roman"/>
          <w:sz w:val="26"/>
          <w:szCs w:val="26"/>
        </w:rPr>
        <w:t>енных им организаций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иных организаций, и которые заявитель вправе представить</w:t>
      </w:r>
      <w:r w:rsidR="0016699F">
        <w:rPr>
          <w:rFonts w:ascii="Times New Roman" w:hAnsi="Times New Roman" w:cs="Times New Roman"/>
          <w:sz w:val="26"/>
          <w:szCs w:val="26"/>
        </w:rPr>
        <w:t>,</w:t>
      </w:r>
      <w:r w:rsidR="004955C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AB5BF4" w:rsidRPr="008B3D90">
        <w:rPr>
          <w:rFonts w:ascii="Times New Roman" w:hAnsi="Times New Roman" w:cs="Times New Roman"/>
          <w:sz w:val="26"/>
          <w:szCs w:val="26"/>
        </w:rPr>
        <w:t>действующим</w:t>
      </w:r>
      <w:proofErr w:type="gramEnd"/>
      <w:r w:rsidR="00AB5BF4" w:rsidRPr="008B3D90">
        <w:rPr>
          <w:rFonts w:ascii="Times New Roman" w:hAnsi="Times New Roman" w:cs="Times New Roman"/>
          <w:sz w:val="26"/>
          <w:szCs w:val="26"/>
        </w:rPr>
        <w:t xml:space="preserve"> законодательством не </w:t>
      </w:r>
      <w:proofErr w:type="gramStart"/>
      <w:r w:rsidR="00AB5BF4" w:rsidRPr="008B3D90">
        <w:rPr>
          <w:rFonts w:ascii="Times New Roman" w:hAnsi="Times New Roman" w:cs="Times New Roman"/>
          <w:sz w:val="26"/>
          <w:szCs w:val="26"/>
        </w:rPr>
        <w:t>предусмотрен</w:t>
      </w:r>
      <w:proofErr w:type="gramEnd"/>
      <w:r w:rsidR="00260B65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090FE1" w:rsidP="00894771">
      <w:pPr>
        <w:pStyle w:val="a3"/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</w:t>
      </w:r>
      <w:r w:rsidR="001962B3" w:rsidRPr="008B3D90">
        <w:rPr>
          <w:rFonts w:ascii="Times New Roman" w:hAnsi="Times New Roman" w:cs="Times New Roman"/>
          <w:sz w:val="26"/>
          <w:szCs w:val="26"/>
        </w:rPr>
        <w:t>8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Должностным лицам Местной ад</w:t>
      </w:r>
      <w:r w:rsidR="0031742D" w:rsidRPr="008B3D90">
        <w:rPr>
          <w:rFonts w:ascii="Times New Roman" w:hAnsi="Times New Roman" w:cs="Times New Roman"/>
          <w:sz w:val="26"/>
          <w:szCs w:val="26"/>
        </w:rPr>
        <w:t>министрации запрещено требовать</w:t>
      </w:r>
      <w:r w:rsidR="009B2AE9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от заявителя: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A7CA8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- </w:t>
      </w:r>
      <w:r w:rsidR="00BD5083" w:rsidRPr="008B3D90">
        <w:rPr>
          <w:rFonts w:ascii="Times New Roman" w:hAnsi="Times New Roman" w:cs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8B3D90">
        <w:rPr>
          <w:rFonts w:ascii="Times New Roman" w:hAnsi="Times New Roman" w:cs="Times New Roman"/>
          <w:sz w:val="26"/>
          <w:szCs w:val="26"/>
        </w:rPr>
        <w:t>муниципальную</w:t>
      </w:r>
      <w:r w:rsidR="00BD5083" w:rsidRPr="008B3D90">
        <w:rPr>
          <w:rFonts w:ascii="Times New Roman" w:hAnsi="Times New Roman" w:cs="Times New Roman"/>
          <w:sz w:val="26"/>
          <w:szCs w:val="26"/>
        </w:rPr>
        <w:t xml:space="preserve"> услугу, иных органов местного самоуправления</w:t>
      </w:r>
      <w:r w:rsidR="00062524">
        <w:rPr>
          <w:rFonts w:ascii="Times New Roman" w:hAnsi="Times New Roman" w:cs="Times New Roman"/>
          <w:sz w:val="26"/>
          <w:szCs w:val="26"/>
        </w:rPr>
        <w:t xml:space="preserve">, </w:t>
      </w:r>
      <w:r w:rsidR="00062524" w:rsidRPr="008B3D90">
        <w:rPr>
          <w:rFonts w:ascii="Times New Roman" w:hAnsi="Times New Roman" w:cs="Times New Roman"/>
          <w:sz w:val="26"/>
          <w:szCs w:val="26"/>
        </w:rPr>
        <w:t>государственных органов</w:t>
      </w:r>
      <w:r w:rsidR="00BD5083" w:rsidRPr="008B3D90">
        <w:rPr>
          <w:rFonts w:ascii="Times New Roman" w:hAnsi="Times New Roman" w:cs="Times New Roman"/>
          <w:sz w:val="26"/>
          <w:szCs w:val="26"/>
        </w:rPr>
        <w:t xml:space="preserve"> и организаций, в соответствии с нормативными правовыми актами Российской Федерации, нормативными правовыми актами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 субъектов Российской Федерации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BD5083" w:rsidRPr="008B3D90">
        <w:rPr>
          <w:rFonts w:ascii="Times New Roman" w:hAnsi="Times New Roman" w:cs="Times New Roman"/>
          <w:sz w:val="26"/>
          <w:szCs w:val="26"/>
        </w:rPr>
        <w:t>и муниципальными правовыми актами</w:t>
      </w:r>
      <w:r w:rsidR="0016699F">
        <w:rPr>
          <w:rFonts w:ascii="Times New Roman" w:hAnsi="Times New Roman" w:cs="Times New Roman"/>
          <w:sz w:val="26"/>
          <w:szCs w:val="26"/>
        </w:rPr>
        <w:t xml:space="preserve">, </w:t>
      </w:r>
      <w:r w:rsidR="00E3657F" w:rsidRPr="00C72CA8">
        <w:rPr>
          <w:rFonts w:ascii="Times New Roman" w:hAnsi="Times New Roman"/>
          <w:sz w:val="26"/>
          <w:szCs w:val="26"/>
        </w:rPr>
        <w:t xml:space="preserve">за исключением документов, включенных в определенный </w:t>
      </w:r>
      <w:r w:rsidR="00124A82">
        <w:rPr>
          <w:rFonts w:ascii="Times New Roman" w:hAnsi="Times New Roman"/>
          <w:sz w:val="26"/>
          <w:szCs w:val="26"/>
        </w:rPr>
        <w:t>статьей</w:t>
      </w:r>
      <w:r w:rsidR="00E3657F" w:rsidRPr="00C72CA8">
        <w:rPr>
          <w:rFonts w:ascii="Times New Roman" w:hAnsi="Times New Roman"/>
          <w:sz w:val="26"/>
          <w:szCs w:val="26"/>
        </w:rPr>
        <w:t xml:space="preserve"> </w:t>
      </w:r>
      <w:r w:rsidR="00E3657F" w:rsidRPr="00317217">
        <w:rPr>
          <w:rFonts w:ascii="Times New Roman" w:hAnsi="Times New Roman"/>
          <w:sz w:val="26"/>
          <w:szCs w:val="26"/>
        </w:rPr>
        <w:t xml:space="preserve">7 </w:t>
      </w:r>
      <w:r w:rsidR="00E3657F" w:rsidRPr="00C72CA8">
        <w:rPr>
          <w:rFonts w:ascii="Times New Roman" w:hAnsi="Times New Roman"/>
          <w:sz w:val="26"/>
          <w:szCs w:val="26"/>
        </w:rPr>
        <w:t xml:space="preserve">Федерального закона от 27.07.2010 </w:t>
      </w:r>
      <w:r w:rsidR="00E60DCC">
        <w:rPr>
          <w:rFonts w:ascii="Times New Roman" w:hAnsi="Times New Roman"/>
          <w:sz w:val="26"/>
          <w:szCs w:val="26"/>
        </w:rPr>
        <w:t xml:space="preserve">г. </w:t>
      </w:r>
      <w:r w:rsidR="00E3657F" w:rsidRPr="00C72CA8">
        <w:rPr>
          <w:rFonts w:ascii="Times New Roman" w:hAnsi="Times New Roman"/>
          <w:sz w:val="26"/>
          <w:szCs w:val="26"/>
        </w:rPr>
        <w:t>№</w:t>
      </w:r>
      <w:r w:rsidR="00E3657F">
        <w:rPr>
          <w:rFonts w:ascii="Times New Roman" w:hAnsi="Times New Roman"/>
          <w:sz w:val="26"/>
          <w:szCs w:val="26"/>
          <w:lang w:val="en-US"/>
        </w:rPr>
        <w:t> </w:t>
      </w:r>
      <w:r w:rsidR="00E3657F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</w:t>
      </w:r>
      <w:proofErr w:type="gramEnd"/>
      <w:r w:rsidR="00E3657F" w:rsidRPr="00C72CA8">
        <w:rPr>
          <w:rFonts w:ascii="Times New Roman" w:hAnsi="Times New Roman"/>
          <w:sz w:val="26"/>
          <w:szCs w:val="26"/>
        </w:rPr>
        <w:t xml:space="preserve"> документов</w:t>
      </w:r>
      <w:r w:rsidR="00E3657F" w:rsidRPr="00FE1CAF">
        <w:rPr>
          <w:rFonts w:ascii="Times New Roman" w:hAnsi="Times New Roman"/>
          <w:sz w:val="26"/>
          <w:szCs w:val="26"/>
        </w:rPr>
        <w:t>.</w:t>
      </w:r>
    </w:p>
    <w:p w:rsidR="00BD5083" w:rsidRPr="008B3D90" w:rsidRDefault="00090FE1" w:rsidP="00894771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lastRenderedPageBreak/>
        <w:t>2.</w:t>
      </w:r>
      <w:r w:rsidR="001962B3" w:rsidRPr="008B3D90">
        <w:rPr>
          <w:rFonts w:ascii="Times New Roman" w:hAnsi="Times New Roman" w:cs="Times New Roman"/>
          <w:sz w:val="26"/>
          <w:szCs w:val="26"/>
        </w:rPr>
        <w:t>9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BD5083" w:rsidRPr="008B3D90">
        <w:rPr>
          <w:rFonts w:ascii="Times New Roman" w:hAnsi="Times New Roman" w:cs="Times New Roman"/>
          <w:sz w:val="26"/>
          <w:szCs w:val="26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="00062524">
        <w:rPr>
          <w:rFonts w:ascii="Times New Roman" w:hAnsi="Times New Roman" w:cs="Times New Roman"/>
          <w:sz w:val="26"/>
          <w:szCs w:val="26"/>
        </w:rPr>
        <w:t xml:space="preserve"> услуги</w:t>
      </w:r>
    </w:p>
    <w:p w:rsidR="00C56466" w:rsidRPr="00C56466" w:rsidRDefault="00E3657F" w:rsidP="00894771">
      <w:pPr>
        <w:pStyle w:val="a3"/>
        <w:shd w:val="clear" w:color="auto" w:fill="FFFFFF" w:themeFill="background1"/>
        <w:tabs>
          <w:tab w:val="left" w:pos="1276"/>
        </w:tabs>
        <w:ind w:left="0" w:firstLine="56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</w:t>
      </w:r>
      <w:r w:rsidRPr="00C56466">
        <w:rPr>
          <w:rFonts w:ascii="Times New Roman" w:hAnsi="Times New Roman" w:cs="Times New Roman"/>
          <w:sz w:val="26"/>
          <w:szCs w:val="26"/>
        </w:rPr>
        <w:t xml:space="preserve">снований </w:t>
      </w:r>
      <w:r w:rsidR="00C56466" w:rsidRPr="00C56466">
        <w:rPr>
          <w:rFonts w:ascii="Times New Roman" w:hAnsi="Times New Roman" w:cs="Times New Roman"/>
          <w:sz w:val="26"/>
          <w:szCs w:val="26"/>
        </w:rPr>
        <w:t>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8D1439" w:rsidRPr="008B3D90" w:rsidRDefault="00090FE1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0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Исчерпывающий перечень</w:t>
      </w:r>
      <w:r w:rsidR="00B870C3" w:rsidRPr="008B3D90">
        <w:rPr>
          <w:rFonts w:ascii="Times New Roman" w:hAnsi="Times New Roman" w:cs="Times New Roman"/>
          <w:sz w:val="26"/>
          <w:szCs w:val="26"/>
        </w:rPr>
        <w:t xml:space="preserve"> оснований для приостановления </w:t>
      </w:r>
      <w:r w:rsidR="00D342C9" w:rsidRPr="008B3D90">
        <w:rPr>
          <w:rFonts w:ascii="Times New Roman" w:hAnsi="Times New Roman" w:cs="Times New Roman"/>
          <w:sz w:val="26"/>
          <w:szCs w:val="26"/>
        </w:rPr>
        <w:t>или отказа</w:t>
      </w:r>
      <w:r w:rsidR="000F6046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в предоставлении муниципальной услуги</w:t>
      </w:r>
    </w:p>
    <w:p w:rsidR="00A66DC6" w:rsidRPr="008B3D90" w:rsidRDefault="005F522D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0</w:t>
      </w:r>
      <w:r w:rsidRPr="008B3D90">
        <w:rPr>
          <w:rFonts w:ascii="Times New Roman" w:hAnsi="Times New Roman" w:cs="Times New Roman"/>
          <w:sz w:val="26"/>
          <w:szCs w:val="26"/>
        </w:rPr>
        <w:t>.1. О</w:t>
      </w:r>
      <w:r w:rsidR="00A66DC6" w:rsidRPr="008B3D90">
        <w:rPr>
          <w:rFonts w:ascii="Times New Roman" w:hAnsi="Times New Roman" w:cs="Times New Roman"/>
          <w:sz w:val="26"/>
          <w:szCs w:val="26"/>
        </w:rPr>
        <w:t>сновани</w:t>
      </w:r>
      <w:r w:rsidR="00D46627">
        <w:rPr>
          <w:rFonts w:ascii="Times New Roman" w:hAnsi="Times New Roman" w:cs="Times New Roman"/>
          <w:sz w:val="26"/>
          <w:szCs w:val="26"/>
        </w:rPr>
        <w:t>й</w:t>
      </w:r>
      <w:r w:rsidR="00FD58DF" w:rsidRPr="008B3D90">
        <w:rPr>
          <w:rFonts w:ascii="Times New Roman" w:hAnsi="Times New Roman" w:cs="Times New Roman"/>
          <w:sz w:val="26"/>
          <w:szCs w:val="26"/>
        </w:rPr>
        <w:t xml:space="preserve"> для приостановления </w:t>
      </w:r>
      <w:r w:rsidR="00C33BBB">
        <w:rPr>
          <w:rFonts w:ascii="Times New Roman" w:hAnsi="Times New Roman"/>
          <w:sz w:val="26"/>
          <w:szCs w:val="26"/>
        </w:rPr>
        <w:t xml:space="preserve">предоставления </w:t>
      </w:r>
      <w:r w:rsidR="006E4E3E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="00BD5083" w:rsidRPr="008B3D90">
        <w:rPr>
          <w:rFonts w:ascii="Times New Roman" w:hAnsi="Times New Roman" w:cs="Times New Roman"/>
          <w:sz w:val="26"/>
          <w:szCs w:val="26"/>
        </w:rPr>
        <w:t xml:space="preserve"> услуги </w:t>
      </w:r>
      <w:r w:rsidR="00A66DC6" w:rsidRPr="008B3D90">
        <w:rPr>
          <w:rFonts w:ascii="Times New Roman" w:hAnsi="Times New Roman" w:cs="Times New Roman"/>
          <w:sz w:val="26"/>
          <w:szCs w:val="26"/>
        </w:rPr>
        <w:t>действующим зак</w:t>
      </w:r>
      <w:r w:rsidRPr="008B3D90">
        <w:rPr>
          <w:rFonts w:ascii="Times New Roman" w:hAnsi="Times New Roman" w:cs="Times New Roman"/>
          <w:sz w:val="26"/>
          <w:szCs w:val="26"/>
        </w:rPr>
        <w:t>онодательством не предусмотрено.</w:t>
      </w:r>
    </w:p>
    <w:p w:rsidR="008E5401" w:rsidRPr="008E5401" w:rsidRDefault="008E5401" w:rsidP="0089477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8E5401">
        <w:rPr>
          <w:rFonts w:ascii="Times New Roman" w:eastAsia="Calibri" w:hAnsi="Times New Roman" w:cs="Times New Roman"/>
          <w:sz w:val="26"/>
          <w:szCs w:val="26"/>
        </w:rPr>
        <w:t>2.10.2. Основанием для отказа в предоставлении муниципальной услуги является непредставление в Местную администрацию всех необходимых документов в соответствии с пунктом 2.6 настоящего Административного регламента.</w:t>
      </w:r>
    </w:p>
    <w:p w:rsidR="002043C0" w:rsidRPr="00FE1CAF" w:rsidRDefault="002043C0" w:rsidP="00894771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E1CAF">
        <w:rPr>
          <w:rFonts w:ascii="Times New Roman" w:hAnsi="Times New Roman"/>
          <w:sz w:val="26"/>
          <w:szCs w:val="26"/>
        </w:rPr>
        <w:t>2.11. </w:t>
      </w:r>
      <w:r>
        <w:rPr>
          <w:rFonts w:ascii="Times New Roman" w:hAnsi="Times New Roman"/>
          <w:sz w:val="26"/>
          <w:szCs w:val="26"/>
        </w:rPr>
        <w:t>У</w:t>
      </w:r>
      <w:r w:rsidRPr="00FE1CAF">
        <w:rPr>
          <w:rFonts w:ascii="Times New Roman" w:hAnsi="Times New Roman"/>
          <w:sz w:val="26"/>
          <w:szCs w:val="26"/>
        </w:rPr>
        <w:t>слуг</w:t>
      </w:r>
      <w:r>
        <w:rPr>
          <w:rFonts w:ascii="Times New Roman" w:hAnsi="Times New Roman"/>
          <w:sz w:val="26"/>
          <w:szCs w:val="26"/>
        </w:rPr>
        <w:t>и</w:t>
      </w:r>
      <w:r w:rsidRPr="00FE1CAF">
        <w:rPr>
          <w:rFonts w:ascii="Times New Roman" w:hAnsi="Times New Roman"/>
          <w:sz w:val="26"/>
          <w:szCs w:val="26"/>
        </w:rPr>
        <w:t>, которые являются необходимыми и обязательными для предоставления муниципальной услуги, действующим за</w:t>
      </w:r>
      <w:r>
        <w:rPr>
          <w:rFonts w:ascii="Times New Roman" w:hAnsi="Times New Roman"/>
          <w:sz w:val="26"/>
          <w:szCs w:val="26"/>
        </w:rPr>
        <w:t>конодательством не предусмотрены</w:t>
      </w:r>
      <w:r w:rsidRPr="00FE1CAF">
        <w:rPr>
          <w:rFonts w:ascii="Times New Roman" w:hAnsi="Times New Roman"/>
          <w:sz w:val="26"/>
          <w:szCs w:val="26"/>
        </w:rPr>
        <w:t>.</w:t>
      </w:r>
    </w:p>
    <w:p w:rsidR="008D1439" w:rsidRPr="008B3D90" w:rsidRDefault="00090FE1" w:rsidP="00894771">
      <w:pPr>
        <w:pStyle w:val="a3"/>
        <w:shd w:val="clear" w:color="auto" w:fill="FFFFFF" w:themeFill="background1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2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Пошлина или иная плата за пред</w:t>
      </w:r>
      <w:r w:rsidR="0031742D" w:rsidRPr="008B3D90">
        <w:rPr>
          <w:rFonts w:ascii="Times New Roman" w:hAnsi="Times New Roman" w:cs="Times New Roman"/>
          <w:sz w:val="26"/>
          <w:szCs w:val="26"/>
        </w:rPr>
        <w:t>оставление муниципальной услуги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не взимается.</w:t>
      </w:r>
    </w:p>
    <w:p w:rsidR="008D1439" w:rsidRPr="008B3D90" w:rsidRDefault="00090FE1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3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Максимальный срок ожидания</w:t>
      </w:r>
      <w:r w:rsidR="0031742D" w:rsidRPr="008B3D90">
        <w:rPr>
          <w:rFonts w:ascii="Times New Roman" w:hAnsi="Times New Roman" w:cs="Times New Roman"/>
          <w:sz w:val="26"/>
          <w:szCs w:val="26"/>
        </w:rPr>
        <w:t xml:space="preserve"> в очереди при подаче заявления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8B3D90" w:rsidRDefault="004411B2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а)</w:t>
      </w:r>
      <w:r w:rsidR="007B240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срок ожидания в очереди при подаче зая</w:t>
      </w:r>
      <w:r w:rsidR="0031742D" w:rsidRPr="008B3D90">
        <w:rPr>
          <w:rFonts w:ascii="Times New Roman" w:hAnsi="Times New Roman" w:cs="Times New Roman"/>
          <w:sz w:val="26"/>
          <w:szCs w:val="26"/>
        </w:rPr>
        <w:t>вления и необходимых документов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в Местной администрации не должен превышать </w:t>
      </w:r>
      <w:r w:rsidR="007B2408">
        <w:rPr>
          <w:rFonts w:ascii="Times New Roman" w:hAnsi="Times New Roman" w:cs="Times New Roman"/>
          <w:sz w:val="26"/>
          <w:szCs w:val="26"/>
        </w:rPr>
        <w:t>пятнадцати</w:t>
      </w:r>
      <w:r w:rsidR="00EF73BE" w:rsidRPr="008B3D90">
        <w:rPr>
          <w:rFonts w:ascii="Times New Roman" w:hAnsi="Times New Roman" w:cs="Times New Roman"/>
          <w:sz w:val="26"/>
          <w:szCs w:val="26"/>
        </w:rPr>
        <w:t xml:space="preserve"> минут</w:t>
      </w:r>
      <w:r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4411B2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б)</w:t>
      </w:r>
      <w:r w:rsidR="007B240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8D1439" w:rsidRPr="008B3D90" w:rsidRDefault="004411B2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в)</w:t>
      </w:r>
      <w:r w:rsidR="007B240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даче заявления и документов в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не должен превышать </w:t>
      </w:r>
      <w:r w:rsidR="007B2408">
        <w:rPr>
          <w:rFonts w:ascii="Times New Roman" w:hAnsi="Times New Roman" w:cs="Times New Roman"/>
          <w:sz w:val="26"/>
          <w:szCs w:val="26"/>
        </w:rPr>
        <w:t>пятнадцати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инут;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г)</w:t>
      </w:r>
      <w:r w:rsidR="007B2408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 xml:space="preserve">срок ожидания в очереди при получении документов в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не должен превышать пятнадцати минут.</w:t>
      </w:r>
    </w:p>
    <w:p w:rsidR="008D1439" w:rsidRPr="008B3D90" w:rsidRDefault="00090FE1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4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рок и порядок регистрации запроса заявителя о предоставлении </w:t>
      </w:r>
      <w:r w:rsidR="00E4061E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услуги</w:t>
      </w:r>
    </w:p>
    <w:p w:rsidR="008D1439" w:rsidRPr="008B3D90" w:rsidRDefault="00090FE1" w:rsidP="00894771">
      <w:pPr>
        <w:pStyle w:val="a3"/>
        <w:shd w:val="clear" w:color="auto" w:fill="FFFFFF" w:themeFill="background1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4</w:t>
      </w:r>
      <w:r w:rsidRPr="008B3D90">
        <w:rPr>
          <w:rFonts w:ascii="Times New Roman" w:hAnsi="Times New Roman" w:cs="Times New Roman"/>
          <w:sz w:val="26"/>
          <w:szCs w:val="26"/>
        </w:rPr>
        <w:t>.1.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и личном обращении заявителя в Местную ад</w:t>
      </w:r>
      <w:r w:rsidR="00D342C9" w:rsidRPr="008B3D90">
        <w:rPr>
          <w:rFonts w:ascii="Times New Roman" w:hAnsi="Times New Roman" w:cs="Times New Roman"/>
          <w:sz w:val="26"/>
          <w:szCs w:val="26"/>
        </w:rPr>
        <w:t>министрацию регистрация запроса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 предоставлении муниципальной услуги осуществляется </w:t>
      </w:r>
      <w:r w:rsidR="001C6816" w:rsidRPr="008B3D90">
        <w:rPr>
          <w:rFonts w:ascii="Times New Roman" w:hAnsi="Times New Roman" w:cs="Times New Roman"/>
          <w:sz w:val="26"/>
          <w:szCs w:val="26"/>
        </w:rPr>
        <w:t>работником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8B3D90">
        <w:rPr>
          <w:rFonts w:ascii="Times New Roman" w:hAnsi="Times New Roman" w:cs="Times New Roman"/>
          <w:sz w:val="26"/>
          <w:szCs w:val="26"/>
        </w:rPr>
        <w:t>о предоставлении муниципальной услуги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составляет </w:t>
      </w:r>
      <w:r w:rsidR="00B615BB" w:rsidRPr="008B3D90">
        <w:rPr>
          <w:rFonts w:ascii="Times New Roman" w:hAnsi="Times New Roman" w:cs="Times New Roman"/>
          <w:sz w:val="26"/>
          <w:szCs w:val="26"/>
        </w:rPr>
        <w:t xml:space="preserve">не более </w:t>
      </w:r>
      <w:r w:rsidR="009C0868">
        <w:rPr>
          <w:rFonts w:ascii="Times New Roman" w:hAnsi="Times New Roman" w:cs="Times New Roman"/>
          <w:sz w:val="26"/>
          <w:szCs w:val="26"/>
        </w:rPr>
        <w:t>тридцати</w:t>
      </w:r>
      <w:r w:rsidR="009C0868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минут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егистрация заявления осуществляется Местной администрацией в течение одного рабочего дня с момента получения Местной админ</w:t>
      </w:r>
      <w:r w:rsidR="008B3D90">
        <w:rPr>
          <w:rFonts w:ascii="Times New Roman" w:hAnsi="Times New Roman" w:cs="Times New Roman"/>
          <w:sz w:val="26"/>
          <w:szCs w:val="26"/>
        </w:rPr>
        <w:t xml:space="preserve">истрацией документов, указанных </w:t>
      </w:r>
      <w:r w:rsidRPr="008B3D90">
        <w:rPr>
          <w:rFonts w:ascii="Times New Roman" w:hAnsi="Times New Roman" w:cs="Times New Roman"/>
          <w:sz w:val="26"/>
          <w:szCs w:val="26"/>
        </w:rPr>
        <w:t xml:space="preserve">в пункте 2.6 настоящего </w:t>
      </w:r>
      <w:r w:rsidR="00814B6C" w:rsidRPr="008B3D90">
        <w:rPr>
          <w:rFonts w:ascii="Times New Roman" w:hAnsi="Times New Roman" w:cs="Times New Roman"/>
          <w:sz w:val="26"/>
          <w:szCs w:val="26"/>
        </w:rPr>
        <w:t>Административного регламента</w:t>
      </w:r>
      <w:r w:rsidRPr="008B3D90">
        <w:rPr>
          <w:rFonts w:ascii="Times New Roman" w:hAnsi="Times New Roman" w:cs="Times New Roman"/>
          <w:sz w:val="26"/>
          <w:szCs w:val="26"/>
        </w:rPr>
        <w:t>, в форме электронного документа и</w:t>
      </w:r>
      <w:r w:rsidR="00DD5B16" w:rsidRPr="008B3D90">
        <w:rPr>
          <w:rFonts w:ascii="Times New Roman" w:hAnsi="Times New Roman" w:cs="Times New Roman"/>
          <w:sz w:val="26"/>
          <w:szCs w:val="26"/>
        </w:rPr>
        <w:t>ли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 документа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на бумажном носителе.</w:t>
      </w:r>
    </w:p>
    <w:p w:rsidR="00FD543B" w:rsidRPr="008B3D90" w:rsidRDefault="001962B3" w:rsidP="00894771">
      <w:pPr>
        <w:pStyle w:val="a3"/>
        <w:shd w:val="clear" w:color="auto" w:fill="FFFFFF" w:themeFill="background1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4</w:t>
      </w:r>
      <w:r w:rsidR="00090FE1" w:rsidRPr="008B3D90">
        <w:rPr>
          <w:rFonts w:ascii="Times New Roman" w:hAnsi="Times New Roman" w:cs="Times New Roman"/>
          <w:sz w:val="26"/>
          <w:szCs w:val="26"/>
        </w:rPr>
        <w:t>.2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и личном обращении заявителя в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запрос о предоставлении муниципальной услуги регистрируется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м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в присутствии заявителя, которому выдается распис</w:t>
      </w:r>
      <w:r w:rsidR="00D342C9" w:rsidRPr="008B3D90">
        <w:rPr>
          <w:rFonts w:ascii="Times New Roman" w:hAnsi="Times New Roman" w:cs="Times New Roman"/>
          <w:sz w:val="26"/>
          <w:szCs w:val="26"/>
        </w:rPr>
        <w:t>ка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 регистрационным </w:t>
      </w:r>
      <w:r w:rsidR="00FD543B" w:rsidRPr="008B3D90">
        <w:rPr>
          <w:rFonts w:ascii="Times New Roman" w:hAnsi="Times New Roman" w:cs="Times New Roman"/>
          <w:sz w:val="26"/>
          <w:szCs w:val="26"/>
        </w:rPr>
        <w:t>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8D1439" w:rsidRPr="008B3D90" w:rsidRDefault="004411B2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Срок регистрации запроса заявителя о пред</w:t>
      </w:r>
      <w:r w:rsidR="0031742D" w:rsidRPr="008B3D90">
        <w:rPr>
          <w:rFonts w:ascii="Times New Roman" w:hAnsi="Times New Roman" w:cs="Times New Roman"/>
          <w:sz w:val="26"/>
          <w:szCs w:val="26"/>
        </w:rPr>
        <w:t>оставлении муниципальной услуги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в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составляет </w:t>
      </w:r>
      <w:r w:rsidR="00B615BB" w:rsidRPr="008B3D90">
        <w:rPr>
          <w:rFonts w:ascii="Times New Roman" w:hAnsi="Times New Roman" w:cs="Times New Roman"/>
          <w:sz w:val="26"/>
          <w:szCs w:val="26"/>
        </w:rPr>
        <w:t xml:space="preserve">не более </w:t>
      </w:r>
      <w:r w:rsidR="009C0868">
        <w:rPr>
          <w:rFonts w:ascii="Times New Roman" w:hAnsi="Times New Roman" w:cs="Times New Roman"/>
          <w:sz w:val="26"/>
          <w:szCs w:val="26"/>
        </w:rPr>
        <w:t>пятнадцати</w:t>
      </w:r>
      <w:r w:rsidR="00B66F67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минут.</w:t>
      </w:r>
    </w:p>
    <w:p w:rsidR="008D1439" w:rsidRPr="008B3D90" w:rsidRDefault="00090FE1" w:rsidP="00894771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5</w:t>
      </w:r>
      <w:r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Требования к помещениям, в которых предоставляются муниципальные</w:t>
      </w:r>
      <w:r w:rsidR="000F7F0A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услуги, к месту ожидания и приема заявителей, размещению и о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формлению </w:t>
      </w:r>
      <w:r w:rsidR="00D342C9" w:rsidRPr="008B3D90">
        <w:rPr>
          <w:rFonts w:ascii="Times New Roman" w:hAnsi="Times New Roman" w:cs="Times New Roman"/>
          <w:sz w:val="26"/>
          <w:szCs w:val="26"/>
        </w:rPr>
        <w:lastRenderedPageBreak/>
        <w:t>визуальной, текстовой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мультимедийной информации о порядке предоставления муниципальной услуги</w:t>
      </w:r>
      <w:r w:rsidR="00894771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4411B2" w:rsidP="00894771">
      <w:pPr>
        <w:pStyle w:val="a3"/>
        <w:shd w:val="clear" w:color="auto" w:fill="FFFFFF" w:themeFill="background1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Муниципальная услуга предоставляется в п</w:t>
      </w:r>
      <w:r w:rsidR="00D342C9" w:rsidRPr="008B3D90">
        <w:rPr>
          <w:rFonts w:ascii="Times New Roman" w:hAnsi="Times New Roman" w:cs="Times New Roman"/>
          <w:sz w:val="26"/>
          <w:szCs w:val="26"/>
        </w:rPr>
        <w:t>омещениях Местной администрации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и </w:t>
      </w:r>
      <w:r w:rsidR="00E61CA6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. </w:t>
      </w:r>
      <w:proofErr w:type="gramStart"/>
      <w:r w:rsidRPr="008B3D90">
        <w:rPr>
          <w:rFonts w:ascii="Times New Roman" w:hAnsi="Times New Roman" w:cs="Times New Roman"/>
          <w:sz w:val="26"/>
          <w:szCs w:val="26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и требованиями к рабочим (офисным) помещениям</w:t>
      </w:r>
      <w:r w:rsidR="008B3D90">
        <w:rPr>
          <w:rFonts w:ascii="Times New Roman" w:hAnsi="Times New Roman" w:cs="Times New Roman"/>
          <w:sz w:val="26"/>
          <w:szCs w:val="26"/>
        </w:rPr>
        <w:t xml:space="preserve">, где оборудованы рабочие места </w:t>
      </w:r>
      <w:r w:rsidRPr="008B3D90">
        <w:rPr>
          <w:rFonts w:ascii="Times New Roman" w:hAnsi="Times New Roman" w:cs="Times New Roman"/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8B3D90">
        <w:rPr>
          <w:rFonts w:ascii="Times New Roman" w:hAnsi="Times New Roman" w:cs="Times New Roman"/>
          <w:sz w:val="26"/>
          <w:szCs w:val="26"/>
        </w:rPr>
        <w:t xml:space="preserve">бумагу) для заполнения запросов </w:t>
      </w:r>
      <w:r w:rsidRPr="008B3D90">
        <w:rPr>
          <w:rFonts w:ascii="Times New Roman" w:hAnsi="Times New Roman" w:cs="Times New Roman"/>
          <w:sz w:val="26"/>
          <w:szCs w:val="26"/>
        </w:rPr>
        <w:t xml:space="preserve">о предоставлении </w:t>
      </w:r>
      <w:r w:rsidR="00CA09C8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Pr="008B3D90">
        <w:rPr>
          <w:rFonts w:ascii="Times New Roman" w:hAnsi="Times New Roman" w:cs="Times New Roman"/>
          <w:sz w:val="26"/>
          <w:szCs w:val="26"/>
        </w:rPr>
        <w:t xml:space="preserve"> услуги и производству вспомогательных</w:t>
      </w:r>
      <w:proofErr w:type="gramEnd"/>
      <w:r w:rsidRPr="008B3D90">
        <w:rPr>
          <w:rFonts w:ascii="Times New Roman" w:hAnsi="Times New Roman" w:cs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8B3D90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</w:t>
      </w:r>
      <w:r w:rsidRPr="008B3D90">
        <w:rPr>
          <w:rFonts w:ascii="Times New Roman" w:hAnsi="Times New Roman" w:cs="Times New Roman"/>
          <w:sz w:val="26"/>
          <w:szCs w:val="26"/>
        </w:rPr>
        <w:t>егламента.</w:t>
      </w:r>
    </w:p>
    <w:p w:rsidR="009056DE" w:rsidRPr="008B3D90" w:rsidRDefault="009056DE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9056DE" w:rsidRPr="008B3D90" w:rsidRDefault="00710AAA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="000F6046">
        <w:rPr>
          <w:rFonts w:ascii="Times New Roman" w:hAnsi="Times New Roman" w:cs="Times New Roman"/>
          <w:sz w:val="26"/>
          <w:szCs w:val="26"/>
        </w:rPr>
        <w:t>.</w:t>
      </w:r>
      <w:r w:rsidRPr="008B3D90">
        <w:rPr>
          <w:rFonts w:ascii="Times New Roman" w:hAnsi="Times New Roman" w:cs="Times New Roman"/>
          <w:sz w:val="26"/>
          <w:szCs w:val="26"/>
        </w:rPr>
        <w:t> </w:t>
      </w:r>
      <w:r w:rsidR="004411B2" w:rsidRPr="008B3D90">
        <w:rPr>
          <w:rFonts w:ascii="Times New Roman" w:hAnsi="Times New Roman" w:cs="Times New Roman"/>
          <w:sz w:val="26"/>
          <w:szCs w:val="26"/>
        </w:rPr>
        <w:t>Показатели доступности и качества муниципальной услуги</w:t>
      </w:r>
      <w:r w:rsidR="00894771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710AAA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1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Количество взаимодействий заявителя с </w:t>
      </w:r>
      <w:r w:rsidR="00CA09C8" w:rsidRPr="008B3D90">
        <w:rPr>
          <w:rFonts w:ascii="Times New Roman" w:hAnsi="Times New Roman" w:cs="Times New Roman"/>
          <w:sz w:val="26"/>
          <w:szCs w:val="26"/>
        </w:rPr>
        <w:t xml:space="preserve">Местной </w:t>
      </w:r>
      <w:r w:rsidR="008B3D90">
        <w:rPr>
          <w:rFonts w:ascii="Times New Roman" w:hAnsi="Times New Roman" w:cs="Times New Roman"/>
          <w:sz w:val="26"/>
          <w:szCs w:val="26"/>
        </w:rPr>
        <w:t xml:space="preserve">администрацией либо </w:t>
      </w:r>
      <w:r w:rsidR="00CA09C8" w:rsidRPr="008B3D90">
        <w:rPr>
          <w:rFonts w:ascii="Times New Roman" w:hAnsi="Times New Roman" w:cs="Times New Roman"/>
          <w:sz w:val="26"/>
          <w:szCs w:val="26"/>
        </w:rPr>
        <w:t xml:space="preserve">МФЦ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– не более </w:t>
      </w:r>
      <w:r w:rsidR="00F06B6D" w:rsidRPr="008B3D90">
        <w:rPr>
          <w:rFonts w:ascii="Times New Roman" w:hAnsi="Times New Roman" w:cs="Times New Roman"/>
          <w:sz w:val="26"/>
          <w:szCs w:val="26"/>
        </w:rPr>
        <w:t>двух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710AAA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2. 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одолжительность взаимодействий </w:t>
      </w:r>
      <w:r w:rsidR="000F7DAC" w:rsidRPr="008B3D90">
        <w:rPr>
          <w:rFonts w:ascii="Times New Roman" w:hAnsi="Times New Roman" w:cs="Times New Roman"/>
          <w:sz w:val="26"/>
          <w:szCs w:val="26"/>
        </w:rPr>
        <w:t xml:space="preserve">должностных лиц при предоставлении муниципальной услуги указаны в разделе </w:t>
      </w:r>
      <w:r w:rsidR="00FD58DF" w:rsidRPr="008B3D90">
        <w:rPr>
          <w:rFonts w:ascii="Times New Roman" w:hAnsi="Times New Roman" w:cs="Times New Roman"/>
          <w:sz w:val="26"/>
          <w:szCs w:val="26"/>
          <w:lang w:val="en-US"/>
        </w:rPr>
        <w:t>III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настоящего Административного р</w:t>
      </w:r>
      <w:r w:rsidR="000F7DAC" w:rsidRPr="008B3D90">
        <w:rPr>
          <w:rFonts w:ascii="Times New Roman" w:hAnsi="Times New Roman" w:cs="Times New Roman"/>
          <w:sz w:val="26"/>
          <w:szCs w:val="26"/>
        </w:rPr>
        <w:t>егламента.</w:t>
      </w:r>
      <w:proofErr w:type="gramEnd"/>
    </w:p>
    <w:p w:rsidR="008D1439" w:rsidRPr="008B3D90" w:rsidRDefault="00710AAA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3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пособы предоставления муниципальной услуги заявителю:</w:t>
      </w:r>
    </w:p>
    <w:p w:rsidR="008D1439" w:rsidRPr="008B3D90" w:rsidRDefault="00894771" w:rsidP="00894771">
      <w:pPr>
        <w:pStyle w:val="aa"/>
        <w:shd w:val="clear" w:color="auto" w:fill="FFFFFF" w:themeFill="background1"/>
        <w:tabs>
          <w:tab w:val="left" w:pos="1560"/>
        </w:tabs>
        <w:ind w:firstLine="567"/>
        <w:rPr>
          <w:rFonts w:eastAsiaTheme="minorHAnsi"/>
          <w:sz w:val="26"/>
          <w:szCs w:val="26"/>
          <w:lang w:eastAsia="en-US"/>
        </w:rPr>
      </w:pPr>
      <w:r>
        <w:rPr>
          <w:rFonts w:eastAsiaTheme="minorHAnsi"/>
          <w:sz w:val="26"/>
          <w:szCs w:val="26"/>
          <w:lang w:eastAsia="en-US"/>
        </w:rPr>
        <w:t>- </w:t>
      </w:r>
      <w:r w:rsidR="004411B2" w:rsidRPr="008B3D90">
        <w:rPr>
          <w:rFonts w:eastAsiaTheme="minorHAnsi"/>
          <w:sz w:val="26"/>
          <w:szCs w:val="26"/>
          <w:lang w:eastAsia="en-US"/>
        </w:rPr>
        <w:t xml:space="preserve">непосредственно при посещении </w:t>
      </w:r>
      <w:r w:rsidR="004411B2" w:rsidRPr="008B3D90">
        <w:rPr>
          <w:sz w:val="26"/>
          <w:szCs w:val="26"/>
        </w:rPr>
        <w:t>Местной администрации</w:t>
      </w:r>
      <w:r w:rsidR="004411B2" w:rsidRPr="008B3D90">
        <w:rPr>
          <w:rFonts w:eastAsiaTheme="minorHAnsi"/>
          <w:sz w:val="26"/>
          <w:szCs w:val="26"/>
          <w:lang w:eastAsia="en-US"/>
        </w:rPr>
        <w:t>;</w:t>
      </w:r>
    </w:p>
    <w:p w:rsidR="008D1439" w:rsidRPr="008B3D90" w:rsidRDefault="00894771" w:rsidP="00894771">
      <w:pPr>
        <w:pStyle w:val="aa"/>
        <w:shd w:val="clear" w:color="auto" w:fill="FFFFFF" w:themeFill="background1"/>
        <w:tabs>
          <w:tab w:val="left" w:pos="1560"/>
        </w:tabs>
        <w:ind w:firstLine="567"/>
        <w:rPr>
          <w:rFonts w:eastAsiaTheme="minorHAnsi"/>
          <w:sz w:val="26"/>
          <w:szCs w:val="26"/>
          <w:lang w:eastAsia="en-US"/>
        </w:rPr>
      </w:pPr>
      <w:r>
        <w:rPr>
          <w:sz w:val="26"/>
          <w:szCs w:val="26"/>
        </w:rPr>
        <w:t>- </w:t>
      </w:r>
      <w:r w:rsidR="00E6722D" w:rsidRPr="008B3D90">
        <w:rPr>
          <w:sz w:val="26"/>
          <w:szCs w:val="26"/>
        </w:rPr>
        <w:t>посредством</w:t>
      </w:r>
      <w:r w:rsidR="00B679D4" w:rsidRPr="008B3D90">
        <w:rPr>
          <w:sz w:val="26"/>
          <w:szCs w:val="26"/>
        </w:rPr>
        <w:t xml:space="preserve"> </w:t>
      </w:r>
      <w:r w:rsidR="00CA09C8" w:rsidRPr="008B3D90">
        <w:rPr>
          <w:rFonts w:eastAsiaTheme="minorHAnsi"/>
          <w:sz w:val="26"/>
          <w:szCs w:val="26"/>
          <w:lang w:eastAsia="en-US"/>
        </w:rPr>
        <w:t>МФЦ</w:t>
      </w:r>
      <w:r w:rsidR="00EF73BE" w:rsidRPr="008B3D90">
        <w:rPr>
          <w:rFonts w:eastAsiaTheme="minorHAnsi"/>
          <w:sz w:val="26"/>
          <w:szCs w:val="26"/>
          <w:lang w:eastAsia="en-US"/>
        </w:rPr>
        <w:t>.</w:t>
      </w:r>
    </w:p>
    <w:p w:rsidR="008D1439" w:rsidRPr="008B3D90" w:rsidRDefault="00EF73BE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4</w:t>
      </w:r>
      <w:r w:rsidR="00710AAA" w:rsidRPr="008B3D90">
        <w:rPr>
          <w:rFonts w:ascii="Times New Roman" w:hAnsi="Times New Roman" w:cs="Times New Roman"/>
          <w:sz w:val="26"/>
          <w:szCs w:val="26"/>
        </w:rPr>
        <w:t>. </w:t>
      </w:r>
      <w:r w:rsidR="00DD7145" w:rsidRPr="008B3D90">
        <w:rPr>
          <w:rFonts w:ascii="Times New Roman" w:hAnsi="Times New Roman" w:cs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604771" w:rsidRPr="008B3D90">
        <w:rPr>
          <w:rFonts w:ascii="Times New Roman" w:hAnsi="Times New Roman" w:cs="Times New Roman"/>
          <w:sz w:val="26"/>
          <w:szCs w:val="26"/>
        </w:rPr>
        <w:t xml:space="preserve">или приостановлении </w:t>
      </w:r>
      <w:r w:rsidR="00DD7145" w:rsidRPr="008B3D90">
        <w:rPr>
          <w:rFonts w:ascii="Times New Roman" w:hAnsi="Times New Roman" w:cs="Times New Roman"/>
          <w:sz w:val="26"/>
          <w:szCs w:val="26"/>
        </w:rPr>
        <w:t xml:space="preserve">муниципальной услуги: </w:t>
      </w:r>
      <w:r w:rsidR="004411B2" w:rsidRPr="008B3D90">
        <w:rPr>
          <w:rFonts w:ascii="Times New Roman" w:hAnsi="Times New Roman" w:cs="Times New Roman"/>
          <w:sz w:val="26"/>
          <w:szCs w:val="26"/>
        </w:rPr>
        <w:t>по те</w:t>
      </w:r>
      <w:r w:rsidR="0031742D" w:rsidRPr="008B3D90">
        <w:rPr>
          <w:rFonts w:ascii="Times New Roman" w:hAnsi="Times New Roman" w:cs="Times New Roman"/>
          <w:sz w:val="26"/>
          <w:szCs w:val="26"/>
        </w:rPr>
        <w:t>лефону, по электронной почте,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в письменном виде</w:t>
      </w:r>
      <w:r w:rsidR="00DD7145" w:rsidRPr="008B3D90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8D1439" w:rsidRPr="008B3D90" w:rsidRDefault="004411B2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Способ информирования заявителя о результатах предоставления</w:t>
      </w:r>
      <w:r w:rsidR="00604771" w:rsidRPr="008B3D90">
        <w:rPr>
          <w:rFonts w:ascii="Times New Roman" w:hAnsi="Times New Roman" w:cs="Times New Roman"/>
          <w:sz w:val="26"/>
          <w:szCs w:val="26"/>
        </w:rPr>
        <w:t xml:space="preserve"> или приостановлении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униципальной</w:t>
      </w:r>
      <w:r w:rsidR="005D2B04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услуги указывается в заявлении.</w:t>
      </w:r>
    </w:p>
    <w:p w:rsidR="008D1439" w:rsidRPr="008B3D90" w:rsidRDefault="00EF73BE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5</w:t>
      </w:r>
      <w:r w:rsidR="00710AA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Количество документов, необходимы</w:t>
      </w:r>
      <w:r w:rsidR="000F6046">
        <w:rPr>
          <w:rFonts w:ascii="Times New Roman" w:hAnsi="Times New Roman" w:cs="Times New Roman"/>
          <w:sz w:val="26"/>
          <w:szCs w:val="26"/>
        </w:rPr>
        <w:t xml:space="preserve">х для предоставления заявителем </w:t>
      </w:r>
      <w:r w:rsidR="004411B2" w:rsidRPr="008B3D90">
        <w:rPr>
          <w:rFonts w:ascii="Times New Roman" w:hAnsi="Times New Roman" w:cs="Times New Roman"/>
          <w:sz w:val="26"/>
          <w:szCs w:val="26"/>
        </w:rPr>
        <w:t>в целях получения муниципальной услуги –</w:t>
      </w:r>
      <w:r w:rsidR="00A65CC9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136346">
        <w:rPr>
          <w:rFonts w:ascii="Times New Roman" w:hAnsi="Times New Roman" w:cs="Times New Roman"/>
          <w:sz w:val="26"/>
          <w:szCs w:val="26"/>
        </w:rPr>
        <w:t>два</w:t>
      </w:r>
      <w:r w:rsidR="00521AFD" w:rsidRPr="008B3D90">
        <w:rPr>
          <w:rFonts w:ascii="Times New Roman" w:hAnsi="Times New Roman" w:cs="Times New Roman"/>
          <w:sz w:val="26"/>
          <w:szCs w:val="26"/>
        </w:rPr>
        <w:t>.</w:t>
      </w:r>
      <w:r w:rsidR="00984754">
        <w:rPr>
          <w:rFonts w:ascii="Times New Roman" w:hAnsi="Times New Roman" w:cs="Times New Roman"/>
          <w:sz w:val="26"/>
          <w:szCs w:val="26"/>
        </w:rPr>
        <w:t xml:space="preserve"> </w:t>
      </w:r>
    </w:p>
    <w:p w:rsidR="008D1439" w:rsidRPr="008B3D90" w:rsidRDefault="00EF73BE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6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570E13" w:rsidRPr="008B3D90">
        <w:rPr>
          <w:rFonts w:ascii="Times New Roman" w:hAnsi="Times New Roman" w:cs="Times New Roman"/>
          <w:sz w:val="26"/>
          <w:szCs w:val="26"/>
        </w:rPr>
        <w:t>не предусмотрено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EF73BE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Style w:val="af"/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2.1</w:t>
      </w:r>
      <w:r w:rsidR="001962B3" w:rsidRPr="008B3D90">
        <w:rPr>
          <w:rFonts w:ascii="Times New Roman" w:hAnsi="Times New Roman" w:cs="Times New Roman"/>
          <w:sz w:val="26"/>
          <w:szCs w:val="26"/>
        </w:rPr>
        <w:t>6</w:t>
      </w:r>
      <w:r w:rsidRPr="008B3D90">
        <w:rPr>
          <w:rFonts w:ascii="Times New Roman" w:hAnsi="Times New Roman" w:cs="Times New Roman"/>
          <w:sz w:val="26"/>
          <w:szCs w:val="26"/>
        </w:rPr>
        <w:t>.7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рок предоставления муниципальной услуги </w:t>
      </w:r>
      <w:r w:rsidR="00604771" w:rsidRPr="008B3D90">
        <w:rPr>
          <w:rFonts w:ascii="Times New Roman" w:hAnsi="Times New Roman" w:cs="Times New Roman"/>
          <w:sz w:val="26"/>
          <w:szCs w:val="26"/>
        </w:rPr>
        <w:t>не должен превышать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BF3A1E">
        <w:rPr>
          <w:rFonts w:ascii="Times New Roman" w:hAnsi="Times New Roman" w:cs="Times New Roman"/>
          <w:sz w:val="26"/>
          <w:szCs w:val="26"/>
        </w:rPr>
        <w:t>тридцат</w:t>
      </w:r>
      <w:r w:rsidR="002C2E26">
        <w:rPr>
          <w:rFonts w:ascii="Times New Roman" w:hAnsi="Times New Roman" w:cs="Times New Roman"/>
          <w:sz w:val="26"/>
          <w:szCs w:val="26"/>
        </w:rPr>
        <w:t>и</w:t>
      </w:r>
      <w:r w:rsidR="009148CE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9148CE" w:rsidRPr="00136346">
        <w:rPr>
          <w:rFonts w:ascii="Times New Roman" w:hAnsi="Times New Roman" w:cs="Times New Roman"/>
          <w:sz w:val="26"/>
          <w:szCs w:val="26"/>
        </w:rPr>
        <w:t>рабочих</w:t>
      </w:r>
      <w:r w:rsidR="009148CE" w:rsidRPr="008B3D90">
        <w:rPr>
          <w:rFonts w:ascii="Times New Roman" w:hAnsi="Times New Roman" w:cs="Times New Roman"/>
          <w:sz w:val="26"/>
          <w:szCs w:val="26"/>
        </w:rPr>
        <w:t xml:space="preserve"> дней с момента регистрации заявления.</w:t>
      </w:r>
    </w:p>
    <w:p w:rsidR="008D1439" w:rsidRPr="008B3D90" w:rsidRDefault="006E505A" w:rsidP="00894771">
      <w:pPr>
        <w:pStyle w:val="aa"/>
        <w:shd w:val="clear" w:color="auto" w:fill="FFFFFF" w:themeFill="background1"/>
        <w:tabs>
          <w:tab w:val="left" w:pos="1134"/>
          <w:tab w:val="left" w:pos="1560"/>
        </w:tabs>
        <w:ind w:firstLine="567"/>
        <w:rPr>
          <w:rFonts w:eastAsiaTheme="minorHAnsi"/>
          <w:sz w:val="26"/>
          <w:szCs w:val="26"/>
          <w:lang w:eastAsia="en-US"/>
        </w:rPr>
      </w:pPr>
      <w:r w:rsidRPr="008B3D90">
        <w:rPr>
          <w:rFonts w:eastAsiaTheme="minorHAnsi"/>
          <w:sz w:val="26"/>
          <w:szCs w:val="26"/>
          <w:lang w:eastAsia="en-US"/>
        </w:rPr>
        <w:t>2.1</w:t>
      </w:r>
      <w:r w:rsidR="001962B3" w:rsidRPr="008B3D90">
        <w:rPr>
          <w:rFonts w:eastAsiaTheme="minorHAnsi"/>
          <w:sz w:val="26"/>
          <w:szCs w:val="26"/>
          <w:lang w:eastAsia="en-US"/>
        </w:rPr>
        <w:t>7</w:t>
      </w:r>
      <w:r w:rsidRPr="008B3D90">
        <w:rPr>
          <w:rFonts w:eastAsiaTheme="minorHAnsi"/>
          <w:sz w:val="26"/>
          <w:szCs w:val="26"/>
          <w:lang w:eastAsia="en-US"/>
        </w:rPr>
        <w:t>. </w:t>
      </w:r>
      <w:r w:rsidR="00D326F2" w:rsidRPr="008B3D90">
        <w:rPr>
          <w:rFonts w:eastAsiaTheme="minorHAnsi"/>
          <w:sz w:val="26"/>
          <w:szCs w:val="26"/>
          <w:lang w:eastAsia="en-US"/>
        </w:rPr>
        <w:t>О</w:t>
      </w:r>
      <w:r w:rsidR="004411B2" w:rsidRPr="008B3D90">
        <w:rPr>
          <w:rFonts w:eastAsiaTheme="minorHAnsi"/>
          <w:sz w:val="26"/>
          <w:szCs w:val="26"/>
          <w:lang w:eastAsia="en-US"/>
        </w:rPr>
        <w:t xml:space="preserve">собенности предоставления </w:t>
      </w:r>
      <w:r w:rsidR="004411B2" w:rsidRPr="008B3D90">
        <w:rPr>
          <w:sz w:val="26"/>
          <w:szCs w:val="26"/>
        </w:rPr>
        <w:t xml:space="preserve">муниципальной </w:t>
      </w:r>
      <w:r w:rsidR="004411B2" w:rsidRPr="008B3D90">
        <w:rPr>
          <w:rFonts w:eastAsiaTheme="minorHAnsi"/>
          <w:sz w:val="26"/>
          <w:szCs w:val="26"/>
          <w:lang w:eastAsia="en-US"/>
        </w:rPr>
        <w:t xml:space="preserve">услуги в </w:t>
      </w:r>
      <w:r w:rsidR="00CA09C8" w:rsidRPr="008B3D90">
        <w:rPr>
          <w:rFonts w:eastAsiaTheme="minorHAnsi"/>
          <w:sz w:val="26"/>
          <w:szCs w:val="26"/>
          <w:lang w:eastAsia="en-US"/>
        </w:rPr>
        <w:t>МФЦ</w:t>
      </w:r>
    </w:p>
    <w:p w:rsidR="008D1439" w:rsidRPr="008B3D90" w:rsidRDefault="004411B2" w:rsidP="00894771">
      <w:pPr>
        <w:pStyle w:val="a3"/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8B3D90">
        <w:rPr>
          <w:rFonts w:ascii="Times New Roman" w:hAnsi="Times New Roman" w:cs="Times New Roman"/>
          <w:sz w:val="26"/>
          <w:szCs w:val="26"/>
        </w:rPr>
        <w:t>посредством</w:t>
      </w:r>
      <w:r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Места нахождения и графики работы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013635" w:rsidRPr="008B3D90">
        <w:rPr>
          <w:rFonts w:ascii="Times New Roman" w:hAnsi="Times New Roman" w:cs="Times New Roman"/>
          <w:sz w:val="26"/>
          <w:szCs w:val="26"/>
        </w:rPr>
        <w:t xml:space="preserve"> приведены </w:t>
      </w:r>
      <w:r w:rsidR="00ED1369" w:rsidRPr="008B3D90">
        <w:rPr>
          <w:rFonts w:ascii="Times New Roman" w:hAnsi="Times New Roman" w:cs="Times New Roman"/>
          <w:sz w:val="26"/>
          <w:szCs w:val="26"/>
        </w:rPr>
        <w:t>в приложении № 2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 xml:space="preserve">к настоящему </w:t>
      </w:r>
      <w:r w:rsidR="00814B6C" w:rsidRPr="008B3D90">
        <w:rPr>
          <w:rFonts w:ascii="Times New Roman" w:hAnsi="Times New Roman" w:cs="Times New Roman"/>
          <w:sz w:val="26"/>
          <w:szCs w:val="26"/>
        </w:rPr>
        <w:t>Административному регламенту</w:t>
      </w:r>
      <w:r w:rsidRPr="008B3D90">
        <w:rPr>
          <w:rFonts w:ascii="Times New Roman" w:hAnsi="Times New Roman" w:cs="Times New Roman"/>
          <w:sz w:val="26"/>
          <w:szCs w:val="26"/>
        </w:rPr>
        <w:t>, а также размещены на Портале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Центр телефонного обслуживания </w:t>
      </w:r>
      <w:r w:rsidR="00D93A86" w:rsidRPr="008B3D90">
        <w:rPr>
          <w:rFonts w:ascii="Times New Roman" w:hAnsi="Times New Roman" w:cs="Times New Roman"/>
          <w:sz w:val="26"/>
          <w:szCs w:val="26"/>
        </w:rPr>
        <w:t>МФЦ</w:t>
      </w:r>
      <w:r w:rsidR="003E79E6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– 573-90-00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Адрес сайта и электронной почты: </w:t>
      </w:r>
      <w:proofErr w:type="spellStart"/>
      <w:r w:rsidR="00B66F67" w:rsidRPr="008B3D90">
        <w:rPr>
          <w:rFonts w:ascii="Times New Roman" w:hAnsi="Times New Roman" w:cs="Times New Roman"/>
          <w:sz w:val="26"/>
          <w:szCs w:val="26"/>
        </w:rPr>
        <w:t>www.gu.spb.ru</w:t>
      </w:r>
      <w:proofErr w:type="spellEnd"/>
      <w:r w:rsidR="00B66F67" w:rsidRPr="008B3D90">
        <w:rPr>
          <w:rFonts w:ascii="Times New Roman" w:hAnsi="Times New Roman" w:cs="Times New Roman"/>
          <w:sz w:val="26"/>
          <w:szCs w:val="26"/>
        </w:rPr>
        <w:t>/</w:t>
      </w:r>
      <w:proofErr w:type="spellStart"/>
      <w:r w:rsidR="00B66F67" w:rsidRPr="008B3D90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8B3D90">
        <w:rPr>
          <w:rFonts w:ascii="Times New Roman" w:hAnsi="Times New Roman" w:cs="Times New Roman"/>
          <w:sz w:val="26"/>
          <w:szCs w:val="26"/>
        </w:rPr>
        <w:t>e-mail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B66F67" w:rsidRPr="008B3D90">
        <w:rPr>
          <w:rFonts w:ascii="Times New Roman" w:hAnsi="Times New Roman" w:cs="Times New Roman"/>
          <w:sz w:val="26"/>
          <w:szCs w:val="26"/>
        </w:rPr>
        <w:t>knz@mfcspb.ru</w:t>
      </w:r>
      <w:proofErr w:type="spellEnd"/>
      <w:r w:rsidRPr="008B3D9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ри предоставлении муниципальной услуги подразделения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осуществляют: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взаимодействие с Местной администрацией </w:t>
      </w:r>
      <w:r w:rsidR="008B3D90">
        <w:rPr>
          <w:rFonts w:ascii="Times New Roman" w:hAnsi="Times New Roman" w:cs="Times New Roman"/>
          <w:sz w:val="26"/>
          <w:szCs w:val="26"/>
        </w:rPr>
        <w:t xml:space="preserve">в рамках заключенных соглашений </w:t>
      </w:r>
      <w:r w:rsidR="004411B2" w:rsidRPr="008B3D90">
        <w:rPr>
          <w:rFonts w:ascii="Times New Roman" w:hAnsi="Times New Roman" w:cs="Times New Roman"/>
          <w:sz w:val="26"/>
          <w:szCs w:val="26"/>
        </w:rPr>
        <w:t>о взаимодействии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8B3D90" w:rsidRDefault="00894771" w:rsidP="00894771">
      <w:pPr>
        <w:shd w:val="clear" w:color="auto" w:fill="FFFFFF" w:themeFill="background1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8D1439" w:rsidRPr="008B3D90" w:rsidRDefault="004411B2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В случае подачи документов в Местную администрацию посредством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E26E46" w:rsidRPr="008B3D90">
        <w:rPr>
          <w:rFonts w:ascii="Times New Roman" w:hAnsi="Times New Roman" w:cs="Times New Roman"/>
          <w:sz w:val="26"/>
          <w:szCs w:val="26"/>
        </w:rPr>
        <w:t xml:space="preserve">работник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984754" w:rsidRPr="00FE1CAF" w:rsidRDefault="00984754" w:rsidP="0089477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роводит проверку соответствия документов </w:t>
      </w:r>
      <w:r w:rsidR="00531FE2" w:rsidRPr="008B3D90">
        <w:rPr>
          <w:rFonts w:ascii="Times New Roman" w:hAnsi="Times New Roman" w:cs="Times New Roman"/>
          <w:sz w:val="26"/>
          <w:szCs w:val="26"/>
        </w:rPr>
        <w:t>требованиям</w:t>
      </w:r>
      <w:r w:rsidR="004411B2" w:rsidRPr="008B3D90">
        <w:rPr>
          <w:rFonts w:ascii="Times New Roman" w:hAnsi="Times New Roman" w:cs="Times New Roman"/>
          <w:sz w:val="26"/>
          <w:szCs w:val="26"/>
        </w:rPr>
        <w:t>, указанн</w:t>
      </w:r>
      <w:r w:rsidR="00531FE2" w:rsidRPr="008B3D90">
        <w:rPr>
          <w:rFonts w:ascii="Times New Roman" w:hAnsi="Times New Roman" w:cs="Times New Roman"/>
          <w:sz w:val="26"/>
          <w:szCs w:val="26"/>
        </w:rPr>
        <w:t>ым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в пункте 2.6 настоящего </w:t>
      </w:r>
      <w:r w:rsidR="00814B6C" w:rsidRPr="008B3D90">
        <w:rPr>
          <w:rFonts w:ascii="Times New Roman" w:hAnsi="Times New Roman" w:cs="Times New Roman"/>
          <w:sz w:val="26"/>
          <w:szCs w:val="26"/>
        </w:rPr>
        <w:t>Административного регламента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136346" w:rsidRPr="00136346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36346" w:rsidRPr="00136346">
        <w:rPr>
          <w:rFonts w:ascii="Times New Roman" w:hAnsi="Times New Roman" w:cs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</w:t>
      </w:r>
      <w:r w:rsidR="00136346">
        <w:rPr>
          <w:rFonts w:ascii="Times New Roman" w:hAnsi="Times New Roman" w:cs="Times New Roman"/>
          <w:sz w:val="26"/>
          <w:szCs w:val="26"/>
        </w:rPr>
        <w:t>на</w:t>
      </w:r>
      <w:r w:rsidR="00136346" w:rsidRPr="00136346">
        <w:rPr>
          <w:rFonts w:ascii="Times New Roman" w:hAnsi="Times New Roman" w:cs="Times New Roman"/>
          <w:sz w:val="26"/>
          <w:szCs w:val="26"/>
        </w:rPr>
        <w:t xml:space="preserve"> заявлении делается соответствующая запись;</w:t>
      </w:r>
    </w:p>
    <w:p w:rsidR="00136346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36346" w:rsidRPr="00136346">
        <w:rPr>
          <w:rFonts w:ascii="Times New Roman" w:hAnsi="Times New Roman" w:cs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</w:t>
      </w:r>
      <w:r w:rsidR="00023852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31742D" w:rsidRPr="008B3D90">
        <w:rPr>
          <w:rFonts w:ascii="Times New Roman" w:hAnsi="Times New Roman" w:cs="Times New Roman"/>
          <w:sz w:val="26"/>
          <w:szCs w:val="26"/>
        </w:rPr>
        <w:t>ному заявителю</w:t>
      </w:r>
      <w:r w:rsidR="00FE70DA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D342C9" w:rsidRPr="008B3D90">
        <w:rPr>
          <w:rFonts w:ascii="Times New Roman" w:hAnsi="Times New Roman" w:cs="Times New Roman"/>
          <w:sz w:val="26"/>
          <w:szCs w:val="26"/>
        </w:rPr>
        <w:t>и виду обращения</w:t>
      </w:r>
      <w:r w:rsidR="00710BDB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за муниципальной услугой;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заверяет электронное дело своей электронной подписью;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направляет </w:t>
      </w:r>
      <w:r w:rsidR="00381098" w:rsidRPr="008B3D90">
        <w:rPr>
          <w:rFonts w:ascii="Times New Roman" w:hAnsi="Times New Roman" w:cs="Times New Roman"/>
          <w:sz w:val="26"/>
          <w:szCs w:val="26"/>
        </w:rPr>
        <w:t xml:space="preserve">заявление, копии </w:t>
      </w:r>
      <w:r w:rsidR="004411B2" w:rsidRPr="008B3D90">
        <w:rPr>
          <w:rFonts w:ascii="Times New Roman" w:hAnsi="Times New Roman" w:cs="Times New Roman"/>
          <w:sz w:val="26"/>
          <w:szCs w:val="26"/>
        </w:rPr>
        <w:t>документов и реестр документов в Местную администрацию: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в электронном виде (в составе пакетов электронных дел) в течение </w:t>
      </w:r>
      <w:r w:rsidR="00642D85" w:rsidRPr="008B3D90">
        <w:rPr>
          <w:rFonts w:ascii="Times New Roman" w:hAnsi="Times New Roman" w:cs="Times New Roman"/>
          <w:sz w:val="26"/>
          <w:szCs w:val="26"/>
        </w:rPr>
        <w:t>одного</w:t>
      </w:r>
      <w:r w:rsidR="00D342C9" w:rsidRPr="008B3D90">
        <w:rPr>
          <w:rFonts w:ascii="Times New Roman" w:hAnsi="Times New Roman" w:cs="Times New Roman"/>
          <w:sz w:val="26"/>
          <w:szCs w:val="26"/>
        </w:rPr>
        <w:t xml:space="preserve"> рабочего дня</w:t>
      </w:r>
      <w:r w:rsidR="00710BDB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о дня обращения заявителя в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8B3D90">
        <w:rPr>
          <w:rFonts w:ascii="Times New Roman" w:hAnsi="Times New Roman" w:cs="Times New Roman"/>
          <w:sz w:val="26"/>
          <w:szCs w:val="26"/>
        </w:rPr>
        <w:t>трех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рабочих дней со дня обращения заявителя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в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421C65" w:rsidRPr="008B3D90">
        <w:rPr>
          <w:rFonts w:ascii="Times New Roman" w:hAnsi="Times New Roman" w:cs="Times New Roman"/>
          <w:sz w:val="26"/>
          <w:szCs w:val="26"/>
        </w:rPr>
        <w:t>.</w:t>
      </w:r>
    </w:p>
    <w:p w:rsidR="00136346" w:rsidRDefault="00136346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4752">
        <w:rPr>
          <w:rFonts w:ascii="Times New Roman" w:eastAsia="Calibri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</w:t>
      </w:r>
      <w:r w:rsidRPr="00752682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Pr="00324752">
        <w:rPr>
          <w:rFonts w:ascii="Times New Roman" w:eastAsia="Calibri" w:hAnsi="Times New Roman"/>
          <w:sz w:val="26"/>
          <w:szCs w:val="26"/>
        </w:rPr>
        <w:t>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</w:t>
      </w:r>
      <w:r w:rsidRPr="00752682">
        <w:rPr>
          <w:rFonts w:ascii="Times New Roman" w:hAnsi="Times New Roman"/>
          <w:sz w:val="26"/>
          <w:szCs w:val="26"/>
        </w:rPr>
        <w:t>.</w:t>
      </w:r>
    </w:p>
    <w:p w:rsidR="008D1439" w:rsidRPr="008B3D90" w:rsidRDefault="004411B2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о окончании приема документов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выдает заявителю распис</w:t>
      </w:r>
      <w:r w:rsidR="0031742D" w:rsidRPr="008B3D90">
        <w:rPr>
          <w:rFonts w:ascii="Times New Roman" w:hAnsi="Times New Roman" w:cs="Times New Roman"/>
          <w:sz w:val="26"/>
          <w:szCs w:val="26"/>
        </w:rPr>
        <w:t>ку</w:t>
      </w:r>
      <w:r w:rsidR="00182D8F">
        <w:rPr>
          <w:rFonts w:ascii="Times New Roman" w:hAnsi="Times New Roman" w:cs="Times New Roman"/>
          <w:sz w:val="26"/>
          <w:szCs w:val="26"/>
        </w:rPr>
        <w:t xml:space="preserve"> </w:t>
      </w:r>
      <w:r w:rsidR="00136346">
        <w:rPr>
          <w:rFonts w:ascii="Times New Roman" w:hAnsi="Times New Roman" w:cs="Times New Roman"/>
          <w:sz w:val="26"/>
          <w:szCs w:val="26"/>
        </w:rPr>
        <w:t>о</w:t>
      </w:r>
      <w:r w:rsidRPr="008B3D90">
        <w:rPr>
          <w:rFonts w:ascii="Times New Roman" w:hAnsi="Times New Roman" w:cs="Times New Roman"/>
          <w:sz w:val="26"/>
          <w:szCs w:val="26"/>
        </w:rPr>
        <w:t xml:space="preserve"> приеме документов</w:t>
      </w:r>
      <w:r w:rsidR="00136346">
        <w:rPr>
          <w:rFonts w:ascii="Times New Roman" w:hAnsi="Times New Roman" w:cs="Times New Roman"/>
          <w:sz w:val="26"/>
          <w:szCs w:val="26"/>
        </w:rPr>
        <w:t xml:space="preserve"> </w:t>
      </w:r>
      <w:r w:rsidR="00136346" w:rsidRPr="00752682">
        <w:rPr>
          <w:rFonts w:ascii="Times New Roman" w:hAnsi="Times New Roman"/>
          <w:sz w:val="26"/>
          <w:szCs w:val="26"/>
        </w:rPr>
        <w:t>с указанием их перечня и даты.</w:t>
      </w:r>
    </w:p>
    <w:p w:rsidR="00136346" w:rsidRDefault="00136346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36346">
        <w:rPr>
          <w:rFonts w:ascii="Times New Roman" w:hAnsi="Times New Roman" w:cs="Times New Roman"/>
          <w:sz w:val="26"/>
          <w:szCs w:val="26"/>
        </w:rPr>
        <w:t>Работник Местной а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в электронном виде в течение </w:t>
      </w:r>
      <w:r w:rsidR="00642D85" w:rsidRPr="008B3D90">
        <w:rPr>
          <w:rFonts w:ascii="Times New Roman" w:hAnsi="Times New Roman" w:cs="Times New Roman"/>
          <w:sz w:val="26"/>
          <w:szCs w:val="26"/>
        </w:rPr>
        <w:t>одного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рабочего дня </w:t>
      </w:r>
      <w:r w:rsidR="004411B2" w:rsidRPr="005F7112">
        <w:rPr>
          <w:rFonts w:ascii="Times New Roman" w:hAnsi="Times New Roman" w:cs="Times New Roman"/>
          <w:sz w:val="26"/>
          <w:szCs w:val="26"/>
        </w:rPr>
        <w:t xml:space="preserve">со дня </w:t>
      </w:r>
      <w:r w:rsidR="008651B7" w:rsidRPr="005F7112">
        <w:rPr>
          <w:rFonts w:ascii="Times New Roman" w:hAnsi="Times New Roman" w:cs="Times New Roman"/>
          <w:sz w:val="26"/>
          <w:szCs w:val="26"/>
        </w:rPr>
        <w:t xml:space="preserve">подписания Главой Местной администрации документов </w:t>
      </w:r>
      <w:r w:rsidR="004411B2" w:rsidRPr="005F7112">
        <w:rPr>
          <w:rFonts w:ascii="Times New Roman" w:hAnsi="Times New Roman" w:cs="Times New Roman"/>
          <w:sz w:val="26"/>
          <w:szCs w:val="26"/>
        </w:rPr>
        <w:t>о предоставлении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(отказе в предоставлении) заявителю муниципальной услуги;</w:t>
      </w:r>
    </w:p>
    <w:p w:rsidR="008D1439" w:rsidRPr="008B3D90" w:rsidRDefault="00894771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на бумажном носителе – в срок не более </w:t>
      </w:r>
      <w:r w:rsidR="00642D85" w:rsidRPr="008B3D90">
        <w:rPr>
          <w:rFonts w:ascii="Times New Roman" w:hAnsi="Times New Roman" w:cs="Times New Roman"/>
          <w:sz w:val="26"/>
          <w:szCs w:val="26"/>
        </w:rPr>
        <w:t xml:space="preserve">трех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рабочих дней со дня </w:t>
      </w:r>
      <w:r w:rsidR="008651B7" w:rsidRPr="005F7112">
        <w:rPr>
          <w:rFonts w:ascii="Times New Roman" w:hAnsi="Times New Roman" w:cs="Times New Roman"/>
          <w:sz w:val="26"/>
          <w:szCs w:val="26"/>
        </w:rPr>
        <w:t>подписания Главой Местной администрации документов о предоставлении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(отказе в предоставлении) заявителю муниципальной услуги.</w:t>
      </w:r>
    </w:p>
    <w:p w:rsidR="008D1439" w:rsidRPr="008B3D90" w:rsidRDefault="00E26E46" w:rsidP="00894771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lastRenderedPageBreak/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>, ответственный за выдачу документов, полученных от Местной администрации</w:t>
      </w:r>
      <w:r w:rsidR="008B3D90">
        <w:rPr>
          <w:rFonts w:ascii="Times New Roman" w:hAnsi="Times New Roman" w:cs="Times New Roman"/>
          <w:sz w:val="26"/>
          <w:szCs w:val="26"/>
        </w:rPr>
        <w:t xml:space="preserve">, </w:t>
      </w:r>
      <w:r w:rsidR="004411B2" w:rsidRPr="008B3D90">
        <w:rPr>
          <w:rFonts w:ascii="Times New Roman" w:hAnsi="Times New Roman" w:cs="Times New Roman"/>
          <w:sz w:val="26"/>
          <w:szCs w:val="26"/>
        </w:rPr>
        <w:t>не позднее двух рабочих дней со дня их получения от Местной ад</w:t>
      </w:r>
      <w:r w:rsidR="00D342C9" w:rsidRPr="008B3D90">
        <w:rPr>
          <w:rFonts w:ascii="Times New Roman" w:hAnsi="Times New Roman" w:cs="Times New Roman"/>
          <w:sz w:val="26"/>
          <w:szCs w:val="26"/>
        </w:rPr>
        <w:t>министрации, сообщает заявителю</w:t>
      </w:r>
      <w:r w:rsidR="007B74E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о принятом решении по телефону (с записью даты</w:t>
      </w:r>
      <w:r w:rsidR="000F7F0A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време</w:t>
      </w:r>
      <w:r w:rsidR="00D342C9" w:rsidRPr="008B3D90">
        <w:rPr>
          <w:rFonts w:ascii="Times New Roman" w:hAnsi="Times New Roman" w:cs="Times New Roman"/>
          <w:sz w:val="26"/>
          <w:szCs w:val="26"/>
        </w:rPr>
        <w:t>ни телефонного звонка), а также</w:t>
      </w:r>
      <w:r w:rsidR="007B74EF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 возможности получения документов в </w:t>
      </w:r>
      <w:r w:rsidR="00CA09C8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C063D7" w:rsidRPr="008B3D90" w:rsidRDefault="00C063D7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B75BE2" w:rsidRPr="008B3D90" w:rsidRDefault="0033164D" w:rsidP="00894771">
      <w:pPr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II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5D2678" w:rsidRPr="008B3D90">
        <w:rPr>
          <w:rFonts w:ascii="Times New Roman" w:hAnsi="Times New Roman" w:cs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2A7F71" w:rsidRPr="008B3D90" w:rsidRDefault="002A7F71" w:rsidP="00894771">
      <w:pPr>
        <w:pStyle w:val="a3"/>
        <w:shd w:val="clear" w:color="auto" w:fill="FFFFFF" w:themeFill="background1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sz w:val="26"/>
          <w:szCs w:val="26"/>
          <w:highlight w:val="cyan"/>
        </w:rPr>
      </w:pPr>
    </w:p>
    <w:p w:rsidR="00FD58DF" w:rsidRPr="008B3D90" w:rsidRDefault="00FD58DF" w:rsidP="00894771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За предоставлением </w:t>
      </w:r>
      <w:r w:rsidR="003A7CA8" w:rsidRPr="008B3D90">
        <w:rPr>
          <w:rFonts w:ascii="Times New Roman" w:eastAsia="Calibri" w:hAnsi="Times New Roman" w:cs="Times New Roman"/>
          <w:sz w:val="26"/>
          <w:szCs w:val="26"/>
        </w:rPr>
        <w:t>муниципальной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 услуги заявител</w:t>
      </w:r>
      <w:r w:rsidR="00D342C9" w:rsidRPr="008B3D90">
        <w:rPr>
          <w:rFonts w:ascii="Times New Roman" w:eastAsia="Calibri" w:hAnsi="Times New Roman" w:cs="Times New Roman"/>
          <w:sz w:val="26"/>
          <w:szCs w:val="26"/>
        </w:rPr>
        <w:t>и могут обращать</w:t>
      </w:r>
      <w:r w:rsidR="00C52702" w:rsidRPr="008B3D90">
        <w:rPr>
          <w:rFonts w:ascii="Times New Roman" w:eastAsia="Calibri" w:hAnsi="Times New Roman" w:cs="Times New Roman"/>
          <w:sz w:val="26"/>
          <w:szCs w:val="26"/>
        </w:rPr>
        <w:t xml:space="preserve">ся </w:t>
      </w:r>
      <w:r w:rsidR="00D342C9" w:rsidRPr="008B3D90">
        <w:rPr>
          <w:rFonts w:ascii="Times New Roman" w:eastAsia="Calibri" w:hAnsi="Times New Roman" w:cs="Times New Roman"/>
          <w:sz w:val="26"/>
          <w:szCs w:val="26"/>
        </w:rPr>
        <w:t>с заявлением</w:t>
      </w:r>
      <w:r w:rsidR="007B74EF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на бумажном носителе в Местную администрацию </w:t>
      </w:r>
      <w:r w:rsidR="00D342C9" w:rsidRPr="008B3D90">
        <w:rPr>
          <w:rFonts w:ascii="Times New Roman" w:eastAsia="Calibri" w:hAnsi="Times New Roman" w:cs="Times New Roman"/>
          <w:sz w:val="26"/>
          <w:szCs w:val="26"/>
        </w:rPr>
        <w:t>либо</w:t>
      </w:r>
      <w:r w:rsidR="007B74EF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в </w:t>
      </w:r>
      <w:r w:rsidR="00D11139" w:rsidRPr="008B3D90">
        <w:rPr>
          <w:rFonts w:ascii="Times New Roman" w:eastAsia="Calibri" w:hAnsi="Times New Roman" w:cs="Times New Roman"/>
          <w:sz w:val="26"/>
          <w:szCs w:val="26"/>
        </w:rPr>
        <w:t>МФЦ</w:t>
      </w:r>
      <w:r w:rsidRPr="008B3D90">
        <w:rPr>
          <w:rFonts w:ascii="Times New Roman" w:eastAsia="Calibri" w:hAnsi="Times New Roman" w:cs="Times New Roman"/>
          <w:sz w:val="26"/>
          <w:szCs w:val="26"/>
        </w:rPr>
        <w:t>.</w:t>
      </w:r>
    </w:p>
    <w:p w:rsidR="00B75BE2" w:rsidRPr="008B3D90" w:rsidRDefault="004411B2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8B3D90" w:rsidRDefault="00894771" w:rsidP="00894771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ием и регистрация заявления</w:t>
      </w:r>
      <w:r w:rsidR="00FA5FD6" w:rsidRPr="008B3D90">
        <w:rPr>
          <w:rFonts w:ascii="Times New Roman" w:hAnsi="Times New Roman" w:cs="Times New Roman"/>
          <w:sz w:val="26"/>
          <w:szCs w:val="26"/>
        </w:rPr>
        <w:t xml:space="preserve"> и документов</w:t>
      </w:r>
      <w:r w:rsidR="008F2DA2">
        <w:rPr>
          <w:rFonts w:ascii="Times New Roman" w:hAnsi="Times New Roman" w:cs="Times New Roman"/>
          <w:sz w:val="26"/>
          <w:szCs w:val="26"/>
        </w:rPr>
        <w:t xml:space="preserve"> в Местной администрации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894771" w:rsidP="00894771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B81ADA" w:rsidRPr="008B3D90">
        <w:rPr>
          <w:rFonts w:ascii="Times New Roman" w:eastAsia="Calibri" w:hAnsi="Times New Roman" w:cs="Times New Roman"/>
          <w:sz w:val="26"/>
          <w:szCs w:val="26"/>
        </w:rPr>
        <w:t xml:space="preserve">принятие решения о предоставлении муниципальной услуги </w:t>
      </w:r>
      <w:r w:rsidR="008B6478" w:rsidRPr="008B3D90">
        <w:rPr>
          <w:rFonts w:ascii="Times New Roman" w:eastAsia="Calibri" w:hAnsi="Times New Roman" w:cs="Times New Roman"/>
          <w:sz w:val="26"/>
          <w:szCs w:val="26"/>
        </w:rPr>
        <w:t>либо об отказе</w:t>
      </w:r>
      <w:r w:rsidR="00182D8F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AA5864" w:rsidRPr="008B3D90">
        <w:rPr>
          <w:rFonts w:ascii="Times New Roman" w:eastAsia="Calibri" w:hAnsi="Times New Roman" w:cs="Times New Roman"/>
          <w:sz w:val="26"/>
          <w:szCs w:val="26"/>
        </w:rPr>
        <w:t>в предоставлении муниципальной услуги</w:t>
      </w:r>
      <w:r w:rsidR="005D2678" w:rsidRPr="008B3D90">
        <w:rPr>
          <w:rFonts w:ascii="Times New Roman" w:eastAsia="Calibri" w:hAnsi="Times New Roman" w:cs="Times New Roman"/>
          <w:sz w:val="26"/>
          <w:szCs w:val="26"/>
        </w:rPr>
        <w:t xml:space="preserve">, информирование заявителя о результате предоставления </w:t>
      </w:r>
      <w:r w:rsidR="005D2678"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5D2678" w:rsidRPr="008B3D90">
        <w:rPr>
          <w:rFonts w:ascii="Times New Roman" w:eastAsia="Calibri" w:hAnsi="Times New Roman" w:cs="Times New Roman"/>
          <w:sz w:val="26"/>
          <w:szCs w:val="26"/>
        </w:rPr>
        <w:t>услуги.</w:t>
      </w:r>
    </w:p>
    <w:p w:rsidR="008D1439" w:rsidRPr="008B3D90" w:rsidRDefault="006E505A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 </w:t>
      </w:r>
      <w:r w:rsidR="007B74EF" w:rsidRPr="008B3D90">
        <w:rPr>
          <w:rFonts w:ascii="Times New Roman" w:hAnsi="Times New Roman" w:cs="Times New Roman"/>
          <w:sz w:val="26"/>
          <w:szCs w:val="26"/>
        </w:rPr>
        <w:t>П</w:t>
      </w:r>
      <w:r w:rsidR="00FD58DF" w:rsidRPr="008B3D90">
        <w:rPr>
          <w:rFonts w:ascii="Times New Roman" w:hAnsi="Times New Roman" w:cs="Times New Roman"/>
          <w:sz w:val="26"/>
          <w:szCs w:val="26"/>
        </w:rPr>
        <w:t>рием и регистрация заявления и документов</w:t>
      </w:r>
      <w:r w:rsidR="008F2DA2">
        <w:rPr>
          <w:rFonts w:ascii="Times New Roman" w:hAnsi="Times New Roman" w:cs="Times New Roman"/>
          <w:sz w:val="26"/>
          <w:szCs w:val="26"/>
        </w:rPr>
        <w:t xml:space="preserve"> в Местной администрации</w:t>
      </w:r>
    </w:p>
    <w:p w:rsidR="00AB5BF4" w:rsidRPr="008B3D90" w:rsidRDefault="006E505A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1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AF207F" w:rsidRPr="008B3D90" w:rsidRDefault="00894771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оступление (посредством личного обращения заявителя</w:t>
      </w:r>
      <w:r w:rsidR="00AA7FBB">
        <w:rPr>
          <w:rFonts w:ascii="Times New Roman" w:hAnsi="Times New Roman" w:cs="Times New Roman"/>
          <w:sz w:val="26"/>
          <w:szCs w:val="26"/>
        </w:rPr>
        <w:t xml:space="preserve"> либо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посредством организаций п</w:t>
      </w:r>
      <w:r w:rsidR="00DE2B13" w:rsidRPr="008B3D90">
        <w:rPr>
          <w:rFonts w:ascii="Times New Roman" w:hAnsi="Times New Roman" w:cs="Times New Roman"/>
          <w:bCs/>
          <w:sz w:val="26"/>
          <w:szCs w:val="26"/>
        </w:rPr>
        <w:t>очтовой связи,</w:t>
      </w:r>
      <w:r w:rsidR="007B74EF" w:rsidRPr="008B3D90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bCs/>
          <w:sz w:val="26"/>
          <w:szCs w:val="26"/>
        </w:rPr>
        <w:t xml:space="preserve">от </w:t>
      </w:r>
      <w:r w:rsidR="00E26E46" w:rsidRPr="008B3D90">
        <w:rPr>
          <w:rFonts w:ascii="Times New Roman" w:hAnsi="Times New Roman" w:cs="Times New Roman"/>
          <w:bCs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bCs/>
          <w:sz w:val="26"/>
          <w:szCs w:val="26"/>
        </w:rPr>
        <w:t xml:space="preserve">) заявления </w:t>
      </w:r>
      <w:r w:rsidR="008B3D90">
        <w:rPr>
          <w:rFonts w:ascii="Times New Roman" w:hAnsi="Times New Roman" w:cs="Times New Roman"/>
          <w:sz w:val="26"/>
          <w:szCs w:val="26"/>
        </w:rPr>
        <w:t xml:space="preserve">в Местную администрацию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прилагаемых документов, указанных в пункте 2.6 настояще</w:t>
      </w:r>
      <w:r w:rsidR="00A65CC9" w:rsidRPr="008B3D90">
        <w:rPr>
          <w:rFonts w:ascii="Times New Roman" w:hAnsi="Times New Roman" w:cs="Times New Roman"/>
          <w:sz w:val="26"/>
          <w:szCs w:val="26"/>
        </w:rPr>
        <w:t>го Административного регламента</w:t>
      </w:r>
      <w:r w:rsidR="000F496E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(далее – комплект документов).</w:t>
      </w:r>
    </w:p>
    <w:p w:rsidR="00B8364C" w:rsidRPr="008B3D90" w:rsidRDefault="00B8364C" w:rsidP="00894771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2.</w:t>
      </w:r>
      <w:r w:rsidR="006E505A" w:rsidRPr="008B3D90">
        <w:rPr>
          <w:rFonts w:ascii="Times New Roman" w:hAnsi="Times New Roman" w:cs="Times New Roman"/>
          <w:sz w:val="26"/>
          <w:szCs w:val="26"/>
        </w:rPr>
        <w:t> </w:t>
      </w:r>
      <w:r w:rsidRPr="008B3D90">
        <w:rPr>
          <w:rFonts w:ascii="Times New Roman" w:hAnsi="Times New Roman" w:cs="Times New Roman"/>
          <w:sz w:val="26"/>
          <w:szCs w:val="26"/>
        </w:rPr>
        <w:t>Содержание административной процедуры</w:t>
      </w:r>
    </w:p>
    <w:p w:rsidR="00AF207F" w:rsidRPr="008B3D90" w:rsidRDefault="00E26E46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, ответственный за прием комплекта документов, при обращении </w:t>
      </w:r>
      <w:r w:rsidR="00AB7CDE">
        <w:rPr>
          <w:rFonts w:ascii="Times New Roman" w:hAnsi="Times New Roman" w:cs="Times New Roman"/>
          <w:sz w:val="26"/>
          <w:szCs w:val="26"/>
        </w:rPr>
        <w:t>граждан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в Местную администрацию:</w:t>
      </w:r>
    </w:p>
    <w:p w:rsidR="00AF207F" w:rsidRPr="008B3D90" w:rsidRDefault="00894771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определяет предмет обращения;</w:t>
      </w:r>
    </w:p>
    <w:p w:rsidR="00AF207F" w:rsidRPr="008B3D90" w:rsidRDefault="00894771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устанавливает личность </w:t>
      </w:r>
      <w:r w:rsidR="00646F80">
        <w:rPr>
          <w:rFonts w:ascii="Times New Roman" w:hAnsi="Times New Roman" w:cs="Times New Roman"/>
          <w:sz w:val="26"/>
          <w:szCs w:val="26"/>
        </w:rPr>
        <w:t>гражданина</w:t>
      </w:r>
      <w:r w:rsidR="00646F80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его полномочия;</w:t>
      </w:r>
    </w:p>
    <w:p w:rsidR="00AF207F" w:rsidRPr="008B3D90" w:rsidRDefault="00894771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консультирует </w:t>
      </w:r>
      <w:r w:rsidR="00AB7CDE">
        <w:rPr>
          <w:rFonts w:ascii="Times New Roman" w:hAnsi="Times New Roman" w:cs="Times New Roman"/>
          <w:sz w:val="26"/>
          <w:szCs w:val="26"/>
        </w:rPr>
        <w:t>гражданина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о порядке оформления заявления и проверяет правильность его оформления. По просьбе </w:t>
      </w:r>
      <w:r w:rsidR="00AB7CDE">
        <w:rPr>
          <w:rFonts w:ascii="Times New Roman" w:hAnsi="Times New Roman" w:cs="Times New Roman"/>
          <w:sz w:val="26"/>
          <w:szCs w:val="26"/>
        </w:rPr>
        <w:t>гражданина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>ом Местной администрации, ответстве</w:t>
      </w:r>
      <w:r w:rsidR="008B3D90">
        <w:rPr>
          <w:rFonts w:ascii="Times New Roman" w:hAnsi="Times New Roman" w:cs="Times New Roman"/>
          <w:sz w:val="26"/>
          <w:szCs w:val="26"/>
        </w:rPr>
        <w:t xml:space="preserve">нным за прием документов, о чем </w:t>
      </w:r>
      <w:r w:rsidR="004411B2" w:rsidRPr="008B3D90">
        <w:rPr>
          <w:rFonts w:ascii="Times New Roman" w:hAnsi="Times New Roman" w:cs="Times New Roman"/>
          <w:sz w:val="26"/>
          <w:szCs w:val="26"/>
        </w:rPr>
        <w:t>на заявлении делается соответствующая запись;</w:t>
      </w:r>
    </w:p>
    <w:p w:rsidR="000E71FA" w:rsidRPr="00FE1CAF" w:rsidRDefault="00894771" w:rsidP="0089477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E71FA" w:rsidRPr="00FE1CAF">
        <w:rPr>
          <w:rFonts w:ascii="Times New Roman" w:hAnsi="Times New Roman"/>
          <w:sz w:val="26"/>
          <w:szCs w:val="26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AF207F" w:rsidRPr="008B3D90" w:rsidRDefault="00894771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7B74EF" w:rsidRPr="008B3D90">
        <w:rPr>
          <w:rFonts w:ascii="Times New Roman" w:hAnsi="Times New Roman" w:cs="Times New Roman"/>
          <w:sz w:val="26"/>
          <w:szCs w:val="26"/>
        </w:rPr>
        <w:t>го Административного регламента;</w:t>
      </w:r>
    </w:p>
    <w:p w:rsidR="00AF207F" w:rsidRPr="008B3D90" w:rsidRDefault="00894771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ксерокопирует документы (в случае необходимости) для формирования личного дела, заверяет копии документов. Копии заверяютс</w:t>
      </w:r>
      <w:r w:rsidR="008B3D90">
        <w:rPr>
          <w:rFonts w:ascii="Times New Roman" w:hAnsi="Times New Roman" w:cs="Times New Roman"/>
          <w:sz w:val="26"/>
          <w:szCs w:val="26"/>
        </w:rPr>
        <w:t xml:space="preserve">я подписью лица, ответственного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за прием документов, с указанием его должности, фамилии и инициалов, а также даты 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>заверения копии</w:t>
      </w:r>
      <w:proofErr w:type="gramEnd"/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AF207F" w:rsidRPr="008B3D90" w:rsidRDefault="00894771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8B3D90" w:rsidRDefault="00894771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выдает заявителю расписку о приеме документов с указанием их перечня и даты приема (расписка не выдается в случае поступлен</w:t>
      </w:r>
      <w:r w:rsidR="008B3D90">
        <w:rPr>
          <w:rFonts w:ascii="Times New Roman" w:hAnsi="Times New Roman" w:cs="Times New Roman"/>
          <w:sz w:val="26"/>
          <w:szCs w:val="26"/>
        </w:rPr>
        <w:t xml:space="preserve">ия документов по почте, а также </w:t>
      </w:r>
      <w:r w:rsidR="004411B2" w:rsidRPr="008B3D90">
        <w:rPr>
          <w:rFonts w:ascii="Times New Roman" w:hAnsi="Times New Roman" w:cs="Times New Roman"/>
          <w:sz w:val="26"/>
          <w:szCs w:val="26"/>
        </w:rPr>
        <w:t>по информационным системам общего пользования);</w:t>
      </w:r>
    </w:p>
    <w:p w:rsidR="00AB7CDE" w:rsidRDefault="00894771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AB7CDE" w:rsidRPr="003C1B5E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="00AB7CDE" w:rsidRPr="003C1B5E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="00AB7CDE" w:rsidRPr="003C1B5E">
        <w:rPr>
          <w:rFonts w:ascii="Times New Roman" w:hAnsi="Times New Roman"/>
          <w:sz w:val="26"/>
          <w:szCs w:val="26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F207F" w:rsidRDefault="00894771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ередает заявление и комплект документов для принятия решения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у Местной администрации, ответственному за подготовку </w:t>
      </w:r>
      <w:r w:rsidR="007B74EF" w:rsidRPr="008B3D90">
        <w:rPr>
          <w:rFonts w:ascii="Times New Roman" w:hAnsi="Times New Roman" w:cs="Times New Roman"/>
          <w:sz w:val="26"/>
          <w:szCs w:val="26"/>
        </w:rPr>
        <w:t xml:space="preserve">проекта </w:t>
      </w:r>
      <w:r w:rsidR="004411B2" w:rsidRPr="008B3D90">
        <w:rPr>
          <w:rFonts w:ascii="Times New Roman" w:hAnsi="Times New Roman" w:cs="Times New Roman"/>
          <w:sz w:val="26"/>
          <w:szCs w:val="26"/>
        </w:rPr>
        <w:t>решения.</w:t>
      </w:r>
    </w:p>
    <w:p w:rsidR="00AF207F" w:rsidRPr="008B3D90" w:rsidRDefault="00E26E46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F85D2C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>:</w:t>
      </w:r>
    </w:p>
    <w:p w:rsidR="00AF207F" w:rsidRPr="008B3D90" w:rsidRDefault="00894771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олучает копии документов и реестр документов из </w:t>
      </w:r>
      <w:r w:rsidR="00E26E46" w:rsidRPr="008B3D90">
        <w:rPr>
          <w:rFonts w:ascii="Times New Roman" w:hAnsi="Times New Roman" w:cs="Times New Roman"/>
          <w:sz w:val="26"/>
          <w:szCs w:val="26"/>
        </w:rPr>
        <w:t>МФЦ</w:t>
      </w:r>
      <w:r w:rsidR="00920323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в электронном виде (в составе пакетов электронных дел получателей </w:t>
      </w:r>
      <w:r w:rsidR="006E4E3E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услуги)</w:t>
      </w:r>
      <w:r w:rsidR="00920323">
        <w:rPr>
          <w:rFonts w:ascii="Times New Roman" w:hAnsi="Times New Roman" w:cs="Times New Roman"/>
          <w:sz w:val="26"/>
          <w:szCs w:val="26"/>
        </w:rPr>
        <w:t xml:space="preserve"> и (или) </w:t>
      </w:r>
      <w:r w:rsidR="004411B2" w:rsidRPr="008B3D90">
        <w:rPr>
          <w:rFonts w:ascii="Times New Roman" w:hAnsi="Times New Roman" w:cs="Times New Roman"/>
          <w:sz w:val="26"/>
          <w:szCs w:val="26"/>
        </w:rPr>
        <w:t>на бумажных носителях (в случае необходимости обязательного предс</w:t>
      </w:r>
      <w:r w:rsidR="00FC1C87" w:rsidRPr="008B3D90">
        <w:rPr>
          <w:rFonts w:ascii="Times New Roman" w:hAnsi="Times New Roman" w:cs="Times New Roman"/>
          <w:sz w:val="26"/>
          <w:szCs w:val="26"/>
        </w:rPr>
        <w:t>тавления оригиналов документов)</w:t>
      </w:r>
      <w:r w:rsidR="00920323">
        <w:rPr>
          <w:rFonts w:ascii="Times New Roman" w:hAnsi="Times New Roman" w:cs="Times New Roman"/>
          <w:sz w:val="26"/>
          <w:szCs w:val="26"/>
        </w:rPr>
        <w:t>;</w:t>
      </w:r>
    </w:p>
    <w:p w:rsidR="00AF207F" w:rsidRPr="008B3D90" w:rsidRDefault="00894771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оводит сверку реестра документов с предста</w:t>
      </w:r>
      <w:r w:rsidR="00DA611E" w:rsidRPr="008B3D90">
        <w:rPr>
          <w:rFonts w:ascii="Times New Roman" w:hAnsi="Times New Roman" w:cs="Times New Roman"/>
          <w:sz w:val="26"/>
          <w:szCs w:val="26"/>
        </w:rPr>
        <w:t>вленными документами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AF207F" w:rsidRPr="008B3D90" w:rsidRDefault="00894771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8B3D90" w:rsidRDefault="00894771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B7CDE" w:rsidRDefault="00894771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AB7CDE" w:rsidRPr="00AB7CDE">
        <w:rPr>
          <w:rFonts w:ascii="Times New Roman" w:hAnsi="Times New Roman" w:cs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AB7CDE">
        <w:rPr>
          <w:rFonts w:ascii="Times New Roman" w:hAnsi="Times New Roman" w:cs="Times New Roman"/>
          <w:sz w:val="26"/>
          <w:szCs w:val="26"/>
        </w:rPr>
        <w:t>.</w:t>
      </w:r>
    </w:p>
    <w:p w:rsidR="00B75BE2" w:rsidRPr="008B3D90" w:rsidRDefault="00D20959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3.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одолжительность административной процедуры не должна превышать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3C38F6" w:rsidRPr="00AB7CDE">
        <w:rPr>
          <w:rFonts w:ascii="Times New Roman" w:hAnsi="Times New Roman" w:cs="Times New Roman"/>
          <w:sz w:val="26"/>
          <w:szCs w:val="26"/>
        </w:rPr>
        <w:t>одного</w:t>
      </w:r>
      <w:r w:rsidR="003C38F6" w:rsidRPr="00AB7CDE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08733A" w:rsidRPr="00AB7CDE">
        <w:rPr>
          <w:rFonts w:ascii="Times New Roman" w:hAnsi="Times New Roman" w:cs="Times New Roman"/>
          <w:sz w:val="26"/>
          <w:szCs w:val="26"/>
        </w:rPr>
        <w:t>рабоч</w:t>
      </w:r>
      <w:r w:rsidR="0089264F" w:rsidRPr="00AB7CDE">
        <w:rPr>
          <w:rFonts w:ascii="Times New Roman" w:hAnsi="Times New Roman" w:cs="Times New Roman"/>
          <w:sz w:val="26"/>
          <w:szCs w:val="26"/>
        </w:rPr>
        <w:t>его</w:t>
      </w:r>
      <w:r w:rsidR="0008733A" w:rsidRPr="00AB7CDE">
        <w:rPr>
          <w:rFonts w:ascii="Times New Roman" w:hAnsi="Times New Roman" w:cs="Times New Roman"/>
          <w:sz w:val="26"/>
          <w:szCs w:val="26"/>
        </w:rPr>
        <w:t xml:space="preserve"> дн</w:t>
      </w:r>
      <w:r w:rsidR="0089264F" w:rsidRPr="00AB7CDE">
        <w:rPr>
          <w:rFonts w:ascii="Times New Roman" w:hAnsi="Times New Roman" w:cs="Times New Roman"/>
          <w:sz w:val="26"/>
          <w:szCs w:val="26"/>
        </w:rPr>
        <w:t>я</w:t>
      </w:r>
      <w:r w:rsidR="00710BDB" w:rsidRPr="008B3D90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>с даты поступления</w:t>
      </w:r>
      <w:proofErr w:type="gramEnd"/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комплекта документов в Местную администрацию.</w:t>
      </w:r>
    </w:p>
    <w:p w:rsidR="00B75BE2" w:rsidRPr="008B3D90" w:rsidRDefault="00D20959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4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тветственные за выполнение административной процедуры должностные лица: </w:t>
      </w:r>
    </w:p>
    <w:p w:rsidR="002C1AE5" w:rsidRDefault="00894771" w:rsidP="0089477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2C1AE5" w:rsidRPr="00CF2EF0">
        <w:rPr>
          <w:rFonts w:ascii="Times New Roman" w:hAnsi="Times New Roman"/>
          <w:sz w:val="26"/>
          <w:szCs w:val="26"/>
        </w:rPr>
        <w:t>работник</w:t>
      </w:r>
      <w:r w:rsidR="00920323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="002C1AE5" w:rsidRPr="00CF2EF0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 w:rsidR="002C1AE5">
        <w:rPr>
          <w:rFonts w:ascii="Times New Roman" w:hAnsi="Times New Roman"/>
          <w:sz w:val="26"/>
          <w:szCs w:val="26"/>
        </w:rPr>
        <w:t>.</w:t>
      </w:r>
      <w:r w:rsidR="002C1AE5" w:rsidRPr="008B3D9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AF207F" w:rsidRPr="008B3D90" w:rsidRDefault="00D20959" w:rsidP="0089477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5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Критерии принятия решения </w:t>
      </w:r>
      <w:r w:rsidR="004411B2" w:rsidRPr="008B3D90">
        <w:rPr>
          <w:rFonts w:ascii="Times New Roman" w:hAnsi="Times New Roman" w:cs="Times New Roman"/>
          <w:bCs/>
          <w:sz w:val="26"/>
          <w:szCs w:val="26"/>
        </w:rPr>
        <w:t>в рамках административно</w:t>
      </w:r>
      <w:r w:rsidR="007323DB">
        <w:rPr>
          <w:rFonts w:ascii="Times New Roman" w:hAnsi="Times New Roman" w:cs="Times New Roman"/>
          <w:bCs/>
          <w:sz w:val="26"/>
          <w:szCs w:val="26"/>
        </w:rPr>
        <w:t>й процедуры</w:t>
      </w:r>
      <w:r w:rsidR="004411B2" w:rsidRPr="008B3D90">
        <w:rPr>
          <w:rFonts w:ascii="Times New Roman" w:hAnsi="Times New Roman" w:cs="Times New Roman"/>
          <w:sz w:val="26"/>
          <w:szCs w:val="26"/>
        </w:rPr>
        <w:t>:</w:t>
      </w:r>
    </w:p>
    <w:p w:rsidR="00AF207F" w:rsidRPr="008B3D90" w:rsidRDefault="004411B2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  <w:r w:rsidR="00573E33" w:rsidRPr="008B3D9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AF207F" w:rsidRPr="008B3D90" w:rsidRDefault="00D20959" w:rsidP="00894771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6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Результат административной процедуры:</w:t>
      </w:r>
    </w:p>
    <w:p w:rsidR="00AF207F" w:rsidRPr="008B3D90" w:rsidRDefault="004411B2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AF207F" w:rsidRPr="008B3D90" w:rsidRDefault="004411B2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ередача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ом Местной администрации, ответственным за прием </w:t>
      </w:r>
      <w:r w:rsidR="00B8364C" w:rsidRPr="008B3D90">
        <w:rPr>
          <w:rFonts w:ascii="Times New Roman" w:hAnsi="Times New Roman" w:cs="Times New Roman"/>
          <w:sz w:val="26"/>
          <w:szCs w:val="26"/>
        </w:rPr>
        <w:t>комплекта документов</w:t>
      </w:r>
      <w:r w:rsidRPr="008B3D90">
        <w:rPr>
          <w:rFonts w:ascii="Times New Roman" w:hAnsi="Times New Roman" w:cs="Times New Roman"/>
          <w:sz w:val="26"/>
          <w:szCs w:val="26"/>
        </w:rPr>
        <w:t xml:space="preserve">, </w:t>
      </w:r>
      <w:r w:rsidR="00AB7CDE">
        <w:rPr>
          <w:rFonts w:ascii="Times New Roman" w:hAnsi="Times New Roman" w:cs="Times New Roman"/>
          <w:sz w:val="26"/>
          <w:szCs w:val="26"/>
        </w:rPr>
        <w:t xml:space="preserve">заявления и </w:t>
      </w:r>
      <w:r w:rsidRPr="008B3D90">
        <w:rPr>
          <w:rFonts w:ascii="Times New Roman" w:hAnsi="Times New Roman" w:cs="Times New Roman"/>
          <w:sz w:val="26"/>
          <w:szCs w:val="26"/>
        </w:rPr>
        <w:t xml:space="preserve">комплекта документов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>у Местной администра</w:t>
      </w:r>
      <w:r w:rsidR="008B3D90">
        <w:rPr>
          <w:rFonts w:ascii="Times New Roman" w:hAnsi="Times New Roman" w:cs="Times New Roman"/>
          <w:sz w:val="26"/>
          <w:szCs w:val="26"/>
        </w:rPr>
        <w:t xml:space="preserve">ции, ответственному </w:t>
      </w:r>
      <w:r w:rsidRPr="008B3D90">
        <w:rPr>
          <w:rFonts w:ascii="Times New Roman" w:hAnsi="Times New Roman" w:cs="Times New Roman"/>
          <w:sz w:val="26"/>
          <w:szCs w:val="26"/>
        </w:rPr>
        <w:t xml:space="preserve">за подготовку </w:t>
      </w:r>
      <w:r w:rsidR="00B8364C" w:rsidRPr="008B3D90">
        <w:rPr>
          <w:rFonts w:ascii="Times New Roman" w:hAnsi="Times New Roman" w:cs="Times New Roman"/>
          <w:sz w:val="26"/>
          <w:szCs w:val="26"/>
        </w:rPr>
        <w:t xml:space="preserve">проекта </w:t>
      </w:r>
      <w:r w:rsidR="00F13D80" w:rsidRPr="008B3D90">
        <w:rPr>
          <w:rFonts w:ascii="Times New Roman" w:hAnsi="Times New Roman" w:cs="Times New Roman"/>
          <w:sz w:val="26"/>
          <w:szCs w:val="26"/>
        </w:rPr>
        <w:t>решения.</w:t>
      </w:r>
    </w:p>
    <w:p w:rsidR="00AF207F" w:rsidRPr="008B3D90" w:rsidRDefault="00D20959" w:rsidP="00894771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1.7</w:t>
      </w:r>
      <w:r w:rsidR="006E505A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AF207F" w:rsidRPr="008B3D90" w:rsidRDefault="001516B4" w:rsidP="0089477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регистрация заявления и документов в журнале ре</w:t>
      </w:r>
      <w:r w:rsidR="00DE2B13" w:rsidRPr="008B3D90">
        <w:rPr>
          <w:rFonts w:ascii="Times New Roman" w:hAnsi="Times New Roman" w:cs="Times New Roman"/>
          <w:sz w:val="26"/>
          <w:szCs w:val="26"/>
        </w:rPr>
        <w:t>гистрации</w:t>
      </w:r>
      <w:r w:rsidR="004411B2" w:rsidRPr="008B3D90">
        <w:rPr>
          <w:rFonts w:ascii="Times New Roman" w:hAnsi="Times New Roman" w:cs="Times New Roman"/>
          <w:sz w:val="26"/>
          <w:szCs w:val="26"/>
        </w:rPr>
        <w:t>.</w:t>
      </w:r>
    </w:p>
    <w:p w:rsidR="00E03B36" w:rsidRDefault="006E505A" w:rsidP="00894771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3.2. </w:t>
      </w:r>
      <w:r w:rsidR="00E03B36" w:rsidRPr="00E03B36">
        <w:rPr>
          <w:rFonts w:ascii="Times New Roman" w:eastAsia="Calibri" w:hAnsi="Times New Roman" w:cs="Times New Roman"/>
          <w:sz w:val="26"/>
          <w:szCs w:val="26"/>
        </w:rPr>
        <w:t xml:space="preserve"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 </w:t>
      </w:r>
    </w:p>
    <w:p w:rsidR="00B75BE2" w:rsidRPr="008B3D90" w:rsidRDefault="00B8364C" w:rsidP="00894771">
      <w:pPr>
        <w:pStyle w:val="a3"/>
        <w:shd w:val="clear" w:color="auto" w:fill="FFFFFF" w:themeFill="background1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3.2.1</w:t>
      </w:r>
      <w:r w:rsidR="00A7599D" w:rsidRPr="008B3D90">
        <w:rPr>
          <w:rFonts w:ascii="Times New Roman" w:eastAsia="Calibri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обытия (юридические факты), являющиеся основанием для начала административной процедуры: </w:t>
      </w:r>
    </w:p>
    <w:p w:rsidR="00E03B36" w:rsidRDefault="001516B4" w:rsidP="0089477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E03B36" w:rsidRPr="00E03B36">
        <w:rPr>
          <w:rFonts w:ascii="Times New Roman" w:hAnsi="Times New Roman" w:cs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AF207F" w:rsidRPr="008B3D90" w:rsidRDefault="006E505A" w:rsidP="0089477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2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одержание </w:t>
      </w:r>
      <w:r w:rsidR="00210E24">
        <w:rPr>
          <w:rFonts w:ascii="Times New Roman" w:hAnsi="Times New Roman" w:cs="Times New Roman"/>
          <w:sz w:val="26"/>
          <w:szCs w:val="26"/>
        </w:rPr>
        <w:t>административной процедуры</w:t>
      </w:r>
      <w:r w:rsidR="00E60DCC">
        <w:rPr>
          <w:rFonts w:ascii="Times New Roman" w:hAnsi="Times New Roman" w:cs="Times New Roman"/>
          <w:sz w:val="26"/>
          <w:szCs w:val="26"/>
        </w:rPr>
        <w:t>.</w:t>
      </w:r>
    </w:p>
    <w:p w:rsidR="00AF207F" w:rsidRPr="008B3D90" w:rsidRDefault="00E26E46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7931A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Местной администрации, ответственный за подготовку проекта решения:</w:t>
      </w:r>
    </w:p>
    <w:p w:rsidR="00AF207F" w:rsidRPr="008B3D90" w:rsidRDefault="001516B4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оверяет данные заявителя и представленные им сведения;</w:t>
      </w:r>
    </w:p>
    <w:p w:rsidR="00AF207F" w:rsidRDefault="001516B4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анализирует данные, представленные заяви</w:t>
      </w:r>
      <w:r w:rsidR="00DE2B13" w:rsidRPr="008B3D90">
        <w:rPr>
          <w:rFonts w:ascii="Times New Roman" w:hAnsi="Times New Roman" w:cs="Times New Roman"/>
          <w:sz w:val="26"/>
          <w:szCs w:val="26"/>
        </w:rPr>
        <w:t>телем, с целью приняти</w:t>
      </w:r>
      <w:r w:rsidR="008A769E" w:rsidRPr="008B3D90">
        <w:rPr>
          <w:rFonts w:ascii="Times New Roman" w:hAnsi="Times New Roman" w:cs="Times New Roman"/>
          <w:sz w:val="26"/>
          <w:szCs w:val="26"/>
        </w:rPr>
        <w:t>я</w:t>
      </w:r>
      <w:r w:rsidR="00DE2B13" w:rsidRPr="008B3D90">
        <w:rPr>
          <w:rFonts w:ascii="Times New Roman" w:hAnsi="Times New Roman" w:cs="Times New Roman"/>
          <w:sz w:val="26"/>
          <w:szCs w:val="26"/>
        </w:rPr>
        <w:t xml:space="preserve"> решения</w:t>
      </w:r>
      <w:r w:rsidR="008D44E2">
        <w:rPr>
          <w:rFonts w:ascii="Times New Roman" w:hAnsi="Times New Roman" w:cs="Times New Roman"/>
          <w:sz w:val="26"/>
          <w:szCs w:val="26"/>
        </w:rPr>
        <w:t xml:space="preserve"> </w:t>
      </w:r>
      <w:r w:rsidR="00DE2B13" w:rsidRPr="008B3D90">
        <w:rPr>
          <w:rFonts w:ascii="Times New Roman" w:hAnsi="Times New Roman" w:cs="Times New Roman"/>
          <w:sz w:val="26"/>
          <w:szCs w:val="26"/>
        </w:rPr>
        <w:br/>
      </w:r>
      <w:r w:rsidR="004411B2" w:rsidRPr="008B3D90">
        <w:rPr>
          <w:rFonts w:ascii="Times New Roman" w:hAnsi="Times New Roman" w:cs="Times New Roman"/>
          <w:sz w:val="26"/>
          <w:szCs w:val="26"/>
        </w:rPr>
        <w:t>о возможности исполнения запроса</w:t>
      </w:r>
      <w:r w:rsidR="00CA4025">
        <w:rPr>
          <w:rFonts w:ascii="Times New Roman" w:hAnsi="Times New Roman" w:cs="Times New Roman"/>
          <w:sz w:val="26"/>
          <w:szCs w:val="26"/>
        </w:rPr>
        <w:t>:</w:t>
      </w:r>
    </w:p>
    <w:p w:rsidR="00E03B36" w:rsidRPr="00E03B36" w:rsidRDefault="001516B4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- </w:t>
      </w:r>
      <w:r w:rsidR="00E03B36" w:rsidRPr="00E03B36">
        <w:rPr>
          <w:rFonts w:ascii="Times New Roman" w:hAnsi="Times New Roman" w:cs="Times New Roman"/>
          <w:sz w:val="26"/>
          <w:szCs w:val="26"/>
        </w:rPr>
        <w:t>в случае принятия решения о предоставлении муниципальной услуги готовит проек</w:t>
      </w:r>
      <w:r w:rsidR="00E03B36">
        <w:rPr>
          <w:rFonts w:ascii="Times New Roman" w:hAnsi="Times New Roman" w:cs="Times New Roman"/>
          <w:sz w:val="26"/>
          <w:szCs w:val="26"/>
        </w:rPr>
        <w:t>т решения Местной администрации</w:t>
      </w:r>
      <w:r w:rsidR="000F7172">
        <w:rPr>
          <w:rFonts w:ascii="Times New Roman" w:hAnsi="Times New Roman" w:cs="Times New Roman"/>
          <w:sz w:val="26"/>
          <w:szCs w:val="26"/>
        </w:rPr>
        <w:t xml:space="preserve"> о предоставлении муниципальной услуги, а также письменный ответ </w:t>
      </w:r>
      <w:r w:rsidR="00E03B36" w:rsidRPr="00E03B36">
        <w:rPr>
          <w:rFonts w:ascii="Times New Roman" w:hAnsi="Times New Roman" w:cs="Times New Roman"/>
          <w:sz w:val="26"/>
          <w:szCs w:val="26"/>
        </w:rPr>
        <w:t>по существу поставленных в обращении вопросов в сфере создания ТСЖ, советов многоквартирных домов, формирования земельных участков, на которых расположены многоквартирные дома</w:t>
      </w:r>
      <w:r w:rsidR="00E03B36">
        <w:rPr>
          <w:rFonts w:ascii="Times New Roman" w:hAnsi="Times New Roman" w:cs="Times New Roman"/>
          <w:sz w:val="26"/>
          <w:szCs w:val="26"/>
        </w:rPr>
        <w:t xml:space="preserve"> </w:t>
      </w:r>
      <w:r w:rsidR="00E03B36" w:rsidRPr="00E03B36">
        <w:rPr>
          <w:rFonts w:ascii="Times New Roman" w:hAnsi="Times New Roman" w:cs="Times New Roman"/>
          <w:sz w:val="26"/>
          <w:szCs w:val="26"/>
        </w:rPr>
        <w:t xml:space="preserve">(по форме согласно </w:t>
      </w:r>
      <w:r w:rsidR="002C2E26">
        <w:rPr>
          <w:rFonts w:ascii="Times New Roman" w:hAnsi="Times New Roman" w:cs="Times New Roman"/>
          <w:sz w:val="26"/>
          <w:szCs w:val="26"/>
        </w:rPr>
        <w:t>п</w:t>
      </w:r>
      <w:r w:rsidR="002C2E26" w:rsidRPr="00E03B36">
        <w:rPr>
          <w:rFonts w:ascii="Times New Roman" w:hAnsi="Times New Roman" w:cs="Times New Roman"/>
          <w:sz w:val="26"/>
          <w:szCs w:val="26"/>
        </w:rPr>
        <w:t xml:space="preserve">риложению </w:t>
      </w:r>
      <w:r w:rsidR="00E03B36" w:rsidRPr="00E03B36">
        <w:rPr>
          <w:rFonts w:ascii="Times New Roman" w:hAnsi="Times New Roman" w:cs="Times New Roman"/>
          <w:sz w:val="26"/>
          <w:szCs w:val="26"/>
        </w:rPr>
        <w:t>№</w:t>
      </w:r>
      <w:r w:rsidR="00436F89">
        <w:rPr>
          <w:rFonts w:ascii="Times New Roman" w:hAnsi="Times New Roman" w:cs="Times New Roman"/>
          <w:sz w:val="26"/>
          <w:szCs w:val="26"/>
        </w:rPr>
        <w:t> </w:t>
      </w:r>
      <w:r w:rsidR="00E03B36" w:rsidRPr="00E03B36">
        <w:rPr>
          <w:rFonts w:ascii="Times New Roman" w:hAnsi="Times New Roman" w:cs="Times New Roman"/>
          <w:sz w:val="26"/>
          <w:szCs w:val="26"/>
        </w:rPr>
        <w:t>4 к настоящему Административному регламенту);</w:t>
      </w:r>
      <w:proofErr w:type="gramEnd"/>
    </w:p>
    <w:p w:rsidR="000F7172" w:rsidRPr="00BC3202" w:rsidRDefault="001516B4" w:rsidP="00894771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0F7172" w:rsidRPr="00BC3202">
        <w:rPr>
          <w:rFonts w:ascii="Times New Roman" w:hAnsi="Times New Roman"/>
          <w:sz w:val="26"/>
          <w:szCs w:val="26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</w:t>
      </w:r>
      <w:r w:rsidR="000F7172">
        <w:rPr>
          <w:rFonts w:ascii="Times New Roman" w:hAnsi="Times New Roman"/>
          <w:sz w:val="26"/>
          <w:szCs w:val="26"/>
        </w:rPr>
        <w:t xml:space="preserve"> </w:t>
      </w:r>
      <w:r w:rsidR="000F7172" w:rsidRPr="00BC3202">
        <w:rPr>
          <w:rFonts w:ascii="Times New Roman" w:hAnsi="Times New Roman"/>
          <w:iCs/>
          <w:sz w:val="26"/>
          <w:szCs w:val="26"/>
        </w:rPr>
        <w:t>(по форме согласно приложению №</w:t>
      </w:r>
      <w:r w:rsidR="000F7172">
        <w:rPr>
          <w:rFonts w:ascii="Times New Roman" w:hAnsi="Times New Roman"/>
          <w:iCs/>
          <w:sz w:val="26"/>
          <w:szCs w:val="26"/>
          <w:lang w:val="en-US"/>
        </w:rPr>
        <w:t> </w:t>
      </w:r>
      <w:r w:rsidR="000F7172">
        <w:rPr>
          <w:rFonts w:ascii="Times New Roman" w:hAnsi="Times New Roman"/>
          <w:iCs/>
          <w:sz w:val="26"/>
          <w:szCs w:val="26"/>
        </w:rPr>
        <w:t>5</w:t>
      </w:r>
      <w:r w:rsidR="000F7172" w:rsidRPr="00BC3202">
        <w:rPr>
          <w:rFonts w:ascii="Times New Roman" w:hAnsi="Times New Roman"/>
          <w:iCs/>
          <w:sz w:val="26"/>
          <w:szCs w:val="26"/>
        </w:rPr>
        <w:t xml:space="preserve"> к настоящему Административному регламенту)</w:t>
      </w:r>
      <w:r w:rsidR="000F7172" w:rsidRPr="00BC3202">
        <w:rPr>
          <w:rFonts w:ascii="Times New Roman" w:hAnsi="Times New Roman"/>
          <w:sz w:val="26"/>
          <w:szCs w:val="26"/>
        </w:rPr>
        <w:t>;</w:t>
      </w:r>
    </w:p>
    <w:p w:rsidR="00E03B36" w:rsidRPr="00E03B36" w:rsidRDefault="001516B4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E03B36" w:rsidRPr="00E03B36">
        <w:rPr>
          <w:rFonts w:ascii="Times New Roman" w:hAnsi="Times New Roman" w:cs="Times New Roman"/>
          <w:sz w:val="26"/>
          <w:szCs w:val="26"/>
        </w:rPr>
        <w:t>передает подготовленные документы</w:t>
      </w:r>
      <w:r w:rsidR="005002CB">
        <w:rPr>
          <w:rFonts w:ascii="Times New Roman" w:hAnsi="Times New Roman" w:cs="Times New Roman"/>
          <w:sz w:val="26"/>
          <w:szCs w:val="26"/>
        </w:rPr>
        <w:t xml:space="preserve"> </w:t>
      </w:r>
      <w:r w:rsidR="00E03B36" w:rsidRPr="00E03B36">
        <w:rPr>
          <w:rFonts w:ascii="Times New Roman" w:hAnsi="Times New Roman" w:cs="Times New Roman"/>
          <w:sz w:val="26"/>
          <w:szCs w:val="26"/>
        </w:rPr>
        <w:t>Главе Местной администрации.</w:t>
      </w:r>
    </w:p>
    <w:p w:rsidR="00AF207F" w:rsidRPr="008B3D90" w:rsidRDefault="004411B2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Глав</w:t>
      </w:r>
      <w:r w:rsidR="007931A2" w:rsidRPr="008B3D90">
        <w:rPr>
          <w:rFonts w:ascii="Times New Roman" w:hAnsi="Times New Roman" w:cs="Times New Roman"/>
          <w:sz w:val="26"/>
          <w:szCs w:val="26"/>
        </w:rPr>
        <w:t>а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</w:t>
      </w:r>
      <w:r w:rsidRPr="008B3D90">
        <w:rPr>
          <w:rFonts w:ascii="Times New Roman" w:hAnsi="Times New Roman" w:cs="Times New Roman"/>
          <w:bCs/>
          <w:sz w:val="26"/>
          <w:szCs w:val="26"/>
        </w:rPr>
        <w:t>:</w:t>
      </w:r>
    </w:p>
    <w:p w:rsidR="00AF207F" w:rsidRPr="008B3D90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из</w:t>
      </w:r>
      <w:r w:rsidR="005002CB">
        <w:rPr>
          <w:rFonts w:ascii="Times New Roman" w:hAnsi="Times New Roman" w:cs="Times New Roman"/>
          <w:sz w:val="26"/>
          <w:szCs w:val="26"/>
        </w:rPr>
        <w:t>учает представленные документы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и подписывает их;</w:t>
      </w:r>
    </w:p>
    <w:p w:rsidR="00AF207F" w:rsidRPr="008B3D90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002CB">
        <w:rPr>
          <w:rFonts w:ascii="Times New Roman" w:hAnsi="Times New Roman" w:cs="Times New Roman"/>
          <w:sz w:val="26"/>
          <w:szCs w:val="26"/>
        </w:rPr>
        <w:t xml:space="preserve">в случае несогласия </w:t>
      </w:r>
      <w:r w:rsidR="00AF5C71">
        <w:rPr>
          <w:rFonts w:ascii="Times New Roman" w:hAnsi="Times New Roman" w:cs="Times New Roman"/>
          <w:sz w:val="26"/>
          <w:szCs w:val="26"/>
        </w:rPr>
        <w:t xml:space="preserve">– </w:t>
      </w:r>
      <w:r w:rsidR="004411B2" w:rsidRPr="008B3D90">
        <w:rPr>
          <w:rFonts w:ascii="Times New Roman" w:hAnsi="Times New Roman" w:cs="Times New Roman"/>
          <w:sz w:val="26"/>
          <w:szCs w:val="26"/>
        </w:rPr>
        <w:t>излагает</w:t>
      </w:r>
      <w:r w:rsidR="00AF5C71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замечания и возвращает указанные документы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на доработку.</w:t>
      </w:r>
    </w:p>
    <w:p w:rsidR="00CA11B1" w:rsidRDefault="00CA11B1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После подписания Главо</w:t>
      </w:r>
      <w:r w:rsidR="0031742D" w:rsidRPr="008B3D90">
        <w:rPr>
          <w:rFonts w:ascii="Times New Roman" w:hAnsi="Times New Roman" w:cs="Times New Roman"/>
          <w:sz w:val="26"/>
          <w:szCs w:val="26"/>
        </w:rPr>
        <w:t xml:space="preserve">й Местной администрации </w:t>
      </w:r>
      <w:r w:rsidR="00403476" w:rsidRPr="005002CB">
        <w:rPr>
          <w:rFonts w:ascii="Times New Roman" w:hAnsi="Times New Roman" w:cs="Times New Roman"/>
          <w:sz w:val="26"/>
          <w:szCs w:val="26"/>
        </w:rPr>
        <w:t xml:space="preserve">указанных </w:t>
      </w:r>
      <w:r w:rsidR="00A0541A" w:rsidRPr="005002CB">
        <w:rPr>
          <w:rFonts w:ascii="Times New Roman" w:hAnsi="Times New Roman" w:cs="Times New Roman"/>
          <w:sz w:val="26"/>
          <w:szCs w:val="26"/>
        </w:rPr>
        <w:t>документ</w:t>
      </w:r>
      <w:r w:rsidR="00403476" w:rsidRPr="005002CB">
        <w:rPr>
          <w:rFonts w:ascii="Times New Roman" w:hAnsi="Times New Roman" w:cs="Times New Roman"/>
          <w:sz w:val="26"/>
          <w:szCs w:val="26"/>
        </w:rPr>
        <w:t>ов</w:t>
      </w:r>
      <w:r w:rsidR="00A0541A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5002CB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 Местн</w:t>
      </w:r>
      <w:r w:rsidR="00403476" w:rsidRPr="008B3D90">
        <w:rPr>
          <w:rFonts w:ascii="Times New Roman" w:hAnsi="Times New Roman" w:cs="Times New Roman"/>
          <w:sz w:val="26"/>
          <w:szCs w:val="26"/>
        </w:rPr>
        <w:t xml:space="preserve">ой администрации, ответственный </w:t>
      </w:r>
      <w:r w:rsidRPr="008B3D90">
        <w:rPr>
          <w:rFonts w:ascii="Times New Roman" w:hAnsi="Times New Roman" w:cs="Times New Roman"/>
          <w:sz w:val="26"/>
          <w:szCs w:val="26"/>
        </w:rPr>
        <w:t>за подготовку проекта решения:</w:t>
      </w:r>
    </w:p>
    <w:p w:rsidR="005002CB" w:rsidRPr="005002CB" w:rsidRDefault="001516B4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002CB" w:rsidRPr="005002CB">
        <w:rPr>
          <w:rFonts w:ascii="Times New Roman" w:hAnsi="Times New Roman" w:cs="Times New Roman"/>
          <w:sz w:val="26"/>
          <w:szCs w:val="26"/>
        </w:rPr>
        <w:t>регистрирует их в журнале регистрации;</w:t>
      </w:r>
    </w:p>
    <w:p w:rsidR="00740B4F" w:rsidRDefault="001516B4" w:rsidP="00894771">
      <w:pPr>
        <w:pStyle w:val="a3"/>
        <w:shd w:val="clear" w:color="auto" w:fill="FFFFFF" w:themeFill="background1"/>
        <w:tabs>
          <w:tab w:val="left" w:pos="1134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5002CB" w:rsidRPr="005002CB">
        <w:rPr>
          <w:rFonts w:ascii="Times New Roman" w:hAnsi="Times New Roman" w:cs="Times New Roman"/>
          <w:sz w:val="26"/>
          <w:szCs w:val="26"/>
        </w:rPr>
        <w:t>направляет решение Местной администрации</w:t>
      </w:r>
      <w:r w:rsidR="002D7794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2D7794">
        <w:rPr>
          <w:rFonts w:ascii="Times New Roman" w:hAnsi="Times New Roman" w:cs="Times New Roman"/>
          <w:sz w:val="26"/>
          <w:szCs w:val="26"/>
        </w:rPr>
        <w:t xml:space="preserve">о предоставлении муниципальной услуги с приложением </w:t>
      </w:r>
      <w:r w:rsidR="005146BA">
        <w:rPr>
          <w:rFonts w:ascii="Times New Roman" w:hAnsi="Times New Roman" w:cs="Times New Roman"/>
          <w:sz w:val="26"/>
          <w:szCs w:val="26"/>
        </w:rPr>
        <w:t xml:space="preserve">письменного ответа </w:t>
      </w:r>
      <w:r w:rsidR="00740B4F" w:rsidRPr="00740B4F">
        <w:rPr>
          <w:rFonts w:ascii="Times New Roman" w:hAnsi="Times New Roman" w:cs="Times New Roman"/>
          <w:sz w:val="26"/>
          <w:szCs w:val="26"/>
        </w:rPr>
        <w:t>по существу поставленных в обращении вопросов в сфере</w:t>
      </w:r>
      <w:proofErr w:type="gramEnd"/>
      <w:r w:rsidR="00740B4F" w:rsidRPr="00740B4F">
        <w:rPr>
          <w:rFonts w:ascii="Times New Roman" w:hAnsi="Times New Roman" w:cs="Times New Roman"/>
          <w:sz w:val="26"/>
          <w:szCs w:val="26"/>
        </w:rPr>
        <w:t xml:space="preserve"> создания ТСЖ, советов многоквартирных домов, формирования земельных участков, на которых расположены многоквартирные дома</w:t>
      </w:r>
      <w:r w:rsidR="005146BA">
        <w:rPr>
          <w:rFonts w:ascii="Times New Roman" w:hAnsi="Times New Roman" w:cs="Times New Roman"/>
          <w:sz w:val="26"/>
          <w:szCs w:val="26"/>
        </w:rPr>
        <w:t>,</w:t>
      </w:r>
      <w:r w:rsidR="00740B4F" w:rsidRPr="00740B4F">
        <w:rPr>
          <w:rFonts w:ascii="Times New Roman" w:hAnsi="Times New Roman" w:cs="Times New Roman"/>
          <w:sz w:val="26"/>
          <w:szCs w:val="26"/>
        </w:rPr>
        <w:t xml:space="preserve"> </w:t>
      </w:r>
      <w:r w:rsidR="005002CB" w:rsidRPr="005002CB">
        <w:rPr>
          <w:rFonts w:ascii="Times New Roman" w:hAnsi="Times New Roman" w:cs="Times New Roman"/>
          <w:sz w:val="26"/>
          <w:szCs w:val="26"/>
        </w:rPr>
        <w:t xml:space="preserve">либо письмо о </w:t>
      </w:r>
      <w:r w:rsidR="005146BA">
        <w:rPr>
          <w:rFonts w:ascii="Times New Roman" w:hAnsi="Times New Roman" w:cs="Times New Roman"/>
          <w:sz w:val="26"/>
          <w:szCs w:val="26"/>
        </w:rPr>
        <w:t>невозможности исполнения запроса</w:t>
      </w:r>
      <w:r w:rsidR="00740B4F" w:rsidRPr="00740B4F">
        <w:rPr>
          <w:rFonts w:ascii="Times New Roman" w:hAnsi="Times New Roman" w:cs="Times New Roman"/>
          <w:sz w:val="26"/>
          <w:szCs w:val="26"/>
        </w:rPr>
        <w:t xml:space="preserve"> </w:t>
      </w:r>
      <w:r w:rsidR="005002CB" w:rsidRPr="005002CB">
        <w:rPr>
          <w:rFonts w:ascii="Times New Roman" w:hAnsi="Times New Roman" w:cs="Times New Roman"/>
          <w:sz w:val="26"/>
          <w:szCs w:val="26"/>
        </w:rPr>
        <w:t>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AF207F" w:rsidRPr="008B3D90" w:rsidRDefault="007B74EF" w:rsidP="00894771">
      <w:pPr>
        <w:pStyle w:val="a3"/>
        <w:shd w:val="clear" w:color="auto" w:fill="FFFFFF" w:themeFill="background1"/>
        <w:tabs>
          <w:tab w:val="left" w:pos="1134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3. </w:t>
      </w:r>
      <w:r w:rsidR="004411B2" w:rsidRPr="008B3D90">
        <w:rPr>
          <w:rFonts w:ascii="Times New Roman" w:hAnsi="Times New Roman" w:cs="Times New Roman"/>
          <w:sz w:val="26"/>
          <w:szCs w:val="26"/>
        </w:rPr>
        <w:t>Продолжительность административно</w:t>
      </w:r>
      <w:r w:rsidR="008B3D90">
        <w:rPr>
          <w:rFonts w:ascii="Times New Roman" w:hAnsi="Times New Roman" w:cs="Times New Roman"/>
          <w:sz w:val="26"/>
          <w:szCs w:val="26"/>
        </w:rPr>
        <w:t xml:space="preserve">й процедуры не должна превышать </w:t>
      </w:r>
      <w:r w:rsidR="003C42AE" w:rsidRPr="00740B4F">
        <w:rPr>
          <w:rFonts w:ascii="Times New Roman" w:hAnsi="Times New Roman" w:cs="Times New Roman"/>
          <w:sz w:val="26"/>
          <w:szCs w:val="26"/>
        </w:rPr>
        <w:t>двадцат</w:t>
      </w:r>
      <w:r w:rsidR="005146BA">
        <w:rPr>
          <w:rFonts w:ascii="Times New Roman" w:hAnsi="Times New Roman" w:cs="Times New Roman"/>
          <w:sz w:val="26"/>
          <w:szCs w:val="26"/>
        </w:rPr>
        <w:t>и</w:t>
      </w:r>
      <w:r w:rsidR="003C42AE" w:rsidRPr="00740B4F">
        <w:rPr>
          <w:rFonts w:ascii="Times New Roman" w:hAnsi="Times New Roman" w:cs="Times New Roman"/>
          <w:sz w:val="26"/>
          <w:szCs w:val="26"/>
        </w:rPr>
        <w:t xml:space="preserve"> </w:t>
      </w:r>
      <w:r w:rsidR="00BF3A1E">
        <w:rPr>
          <w:rFonts w:ascii="Times New Roman" w:hAnsi="Times New Roman" w:cs="Times New Roman"/>
          <w:sz w:val="26"/>
          <w:szCs w:val="26"/>
        </w:rPr>
        <w:t>тр</w:t>
      </w:r>
      <w:r w:rsidR="005146BA">
        <w:rPr>
          <w:rFonts w:ascii="Times New Roman" w:hAnsi="Times New Roman" w:cs="Times New Roman"/>
          <w:sz w:val="26"/>
          <w:szCs w:val="26"/>
        </w:rPr>
        <w:t>ех</w:t>
      </w:r>
      <w:r w:rsidR="003C42AE" w:rsidRPr="00740B4F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740B4F">
        <w:rPr>
          <w:rFonts w:ascii="Times New Roman" w:hAnsi="Times New Roman" w:cs="Times New Roman"/>
          <w:sz w:val="26"/>
          <w:szCs w:val="26"/>
        </w:rPr>
        <w:t>рабоч</w:t>
      </w:r>
      <w:r w:rsidR="003C42AE" w:rsidRPr="00740B4F">
        <w:rPr>
          <w:rFonts w:ascii="Times New Roman" w:hAnsi="Times New Roman" w:cs="Times New Roman"/>
          <w:sz w:val="26"/>
          <w:szCs w:val="26"/>
        </w:rPr>
        <w:t>их</w:t>
      </w:r>
      <w:r w:rsidR="004411B2" w:rsidRPr="00740B4F">
        <w:rPr>
          <w:rFonts w:ascii="Times New Roman" w:hAnsi="Times New Roman" w:cs="Times New Roman"/>
          <w:sz w:val="26"/>
          <w:szCs w:val="26"/>
        </w:rPr>
        <w:t xml:space="preserve"> д</w:t>
      </w:r>
      <w:r w:rsidR="004E369C" w:rsidRPr="00740B4F">
        <w:rPr>
          <w:rFonts w:ascii="Times New Roman" w:hAnsi="Times New Roman" w:cs="Times New Roman"/>
          <w:sz w:val="26"/>
          <w:szCs w:val="26"/>
        </w:rPr>
        <w:t>н</w:t>
      </w:r>
      <w:r w:rsidR="005146BA">
        <w:rPr>
          <w:rFonts w:ascii="Times New Roman" w:hAnsi="Times New Roman" w:cs="Times New Roman"/>
          <w:sz w:val="26"/>
          <w:szCs w:val="26"/>
        </w:rPr>
        <w:t>ей</w:t>
      </w:r>
      <w:r w:rsidR="004411B2" w:rsidRPr="00740B4F">
        <w:rPr>
          <w:rFonts w:ascii="Times New Roman" w:hAnsi="Times New Roman" w:cs="Times New Roman"/>
          <w:sz w:val="26"/>
          <w:szCs w:val="26"/>
        </w:rPr>
        <w:t>.</w:t>
      </w:r>
    </w:p>
    <w:p w:rsidR="00AF207F" w:rsidRPr="008B3D90" w:rsidRDefault="007B74EF" w:rsidP="00894771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4. </w:t>
      </w:r>
      <w:r w:rsidR="004411B2" w:rsidRPr="008B3D90">
        <w:rPr>
          <w:rFonts w:ascii="Times New Roman" w:hAnsi="Times New Roman" w:cs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AF207F" w:rsidRPr="008B3D90" w:rsidRDefault="001516B4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, ответственный за подготовку проекта решения</w:t>
      </w:r>
      <w:r w:rsidR="005F626D" w:rsidRPr="008B3D90">
        <w:rPr>
          <w:rFonts w:ascii="Times New Roman" w:hAnsi="Times New Roman" w:cs="Times New Roman"/>
          <w:sz w:val="26"/>
          <w:szCs w:val="26"/>
        </w:rPr>
        <w:t>;</w:t>
      </w:r>
    </w:p>
    <w:p w:rsidR="00AF207F" w:rsidRPr="008B3D90" w:rsidRDefault="001516B4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Глав</w:t>
      </w:r>
      <w:r w:rsidR="007931A2" w:rsidRPr="008B3D90">
        <w:rPr>
          <w:rFonts w:ascii="Times New Roman" w:hAnsi="Times New Roman" w:cs="Times New Roman"/>
          <w:sz w:val="26"/>
          <w:szCs w:val="26"/>
        </w:rPr>
        <w:t>а</w:t>
      </w:r>
      <w:r w:rsidR="005F626D" w:rsidRPr="008B3D90">
        <w:rPr>
          <w:rFonts w:ascii="Times New Roman" w:hAnsi="Times New Roman" w:cs="Times New Roman"/>
          <w:sz w:val="26"/>
          <w:szCs w:val="26"/>
        </w:rPr>
        <w:t xml:space="preserve"> Местной администрации.</w:t>
      </w:r>
    </w:p>
    <w:p w:rsidR="001E3C95" w:rsidRDefault="007B74EF" w:rsidP="0089477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5. </w:t>
      </w:r>
      <w:r w:rsidR="004411B2" w:rsidRPr="008B3D90">
        <w:rPr>
          <w:rFonts w:ascii="Times New Roman" w:hAnsi="Times New Roman" w:cs="Times New Roman"/>
          <w:sz w:val="26"/>
          <w:szCs w:val="26"/>
        </w:rPr>
        <w:t>Критерии принятия решения</w:t>
      </w:r>
      <w:r w:rsidR="001E3C95">
        <w:rPr>
          <w:rFonts w:ascii="Times New Roman" w:hAnsi="Times New Roman" w:cs="Times New Roman"/>
          <w:sz w:val="26"/>
          <w:szCs w:val="26"/>
        </w:rPr>
        <w:t xml:space="preserve"> в рамках административной процедуры:</w:t>
      </w:r>
    </w:p>
    <w:p w:rsidR="00827A72" w:rsidRDefault="001516B4" w:rsidP="0089477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827A72" w:rsidRPr="00827A72">
        <w:rPr>
          <w:rFonts w:ascii="Times New Roman" w:hAnsi="Times New Roman"/>
          <w:sz w:val="26"/>
          <w:szCs w:val="26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AF207F" w:rsidRPr="008B3D90" w:rsidRDefault="007B74EF" w:rsidP="00894771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6. </w:t>
      </w:r>
      <w:r w:rsidR="004411B2" w:rsidRPr="008B3D90">
        <w:rPr>
          <w:rFonts w:ascii="Times New Roman" w:hAnsi="Times New Roman" w:cs="Times New Roman"/>
          <w:sz w:val="26"/>
          <w:szCs w:val="26"/>
        </w:rPr>
        <w:t>Результат административной процедуры и порядок передачи результата:</w:t>
      </w:r>
    </w:p>
    <w:p w:rsidR="00827A72" w:rsidRDefault="001516B4" w:rsidP="0089477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  <w:highlight w:val="green"/>
        </w:rPr>
      </w:pPr>
      <w:r>
        <w:rPr>
          <w:rFonts w:ascii="Times New Roman" w:hAnsi="Times New Roman"/>
          <w:sz w:val="26"/>
          <w:szCs w:val="26"/>
        </w:rPr>
        <w:t>- </w:t>
      </w:r>
      <w:r w:rsidR="00827A72" w:rsidRPr="003631CC">
        <w:rPr>
          <w:rFonts w:ascii="Times New Roman" w:hAnsi="Times New Roman"/>
          <w:sz w:val="26"/>
          <w:szCs w:val="26"/>
        </w:rPr>
        <w:t>направление заявителю (либо в МФЦ) решения Местной</w:t>
      </w:r>
      <w:r w:rsidR="00827A72">
        <w:rPr>
          <w:rFonts w:ascii="Times New Roman" w:hAnsi="Times New Roman"/>
          <w:sz w:val="26"/>
          <w:szCs w:val="26"/>
        </w:rPr>
        <w:t xml:space="preserve"> администрации</w:t>
      </w:r>
      <w:r w:rsidR="00767DF8">
        <w:rPr>
          <w:rFonts w:ascii="Times New Roman" w:hAnsi="Times New Roman"/>
          <w:sz w:val="26"/>
          <w:szCs w:val="26"/>
        </w:rPr>
        <w:t xml:space="preserve"> о предоставлении муниципальной услуги с приложением письменного ответа </w:t>
      </w:r>
      <w:r w:rsidR="00827A72" w:rsidRPr="00827A72">
        <w:rPr>
          <w:rFonts w:ascii="Times New Roman" w:hAnsi="Times New Roman"/>
          <w:sz w:val="26"/>
          <w:szCs w:val="26"/>
        </w:rPr>
        <w:t xml:space="preserve">по существу поставленных в обращении вопросов в сфере создания ТСЖ, советов многоквартирных домов, формирования земельных участков, на которых </w:t>
      </w:r>
      <w:r w:rsidR="00827A72" w:rsidRPr="00827A72">
        <w:rPr>
          <w:rFonts w:ascii="Times New Roman" w:hAnsi="Times New Roman"/>
          <w:sz w:val="26"/>
          <w:szCs w:val="26"/>
        </w:rPr>
        <w:lastRenderedPageBreak/>
        <w:t>расположены многоквартирные дома</w:t>
      </w:r>
      <w:r w:rsidR="00767DF8">
        <w:rPr>
          <w:rFonts w:ascii="Times New Roman" w:hAnsi="Times New Roman"/>
          <w:sz w:val="26"/>
          <w:szCs w:val="26"/>
        </w:rPr>
        <w:t>,</w:t>
      </w:r>
      <w:r w:rsidR="00827A72" w:rsidRPr="00827A72">
        <w:rPr>
          <w:rFonts w:ascii="Times New Roman" w:hAnsi="Times New Roman"/>
          <w:sz w:val="26"/>
          <w:szCs w:val="26"/>
        </w:rPr>
        <w:t xml:space="preserve"> либо письм</w:t>
      </w:r>
      <w:r w:rsidR="00767DF8">
        <w:rPr>
          <w:rFonts w:ascii="Times New Roman" w:hAnsi="Times New Roman"/>
          <w:sz w:val="26"/>
          <w:szCs w:val="26"/>
        </w:rPr>
        <w:t>а</w:t>
      </w:r>
      <w:r w:rsidR="00827A72" w:rsidRPr="00827A72">
        <w:rPr>
          <w:rFonts w:ascii="Times New Roman" w:hAnsi="Times New Roman"/>
          <w:sz w:val="26"/>
          <w:szCs w:val="26"/>
        </w:rPr>
        <w:t xml:space="preserve"> </w:t>
      </w:r>
      <w:r w:rsidR="003F506F">
        <w:rPr>
          <w:rFonts w:ascii="Times New Roman" w:hAnsi="Times New Roman"/>
          <w:sz w:val="26"/>
          <w:szCs w:val="26"/>
        </w:rPr>
        <w:t>о невозможности исполнения запроса</w:t>
      </w:r>
      <w:r w:rsidR="00827A72" w:rsidRPr="00827A72">
        <w:rPr>
          <w:rFonts w:ascii="Times New Roman" w:hAnsi="Times New Roman" w:cs="Times New Roman"/>
          <w:sz w:val="26"/>
          <w:szCs w:val="26"/>
        </w:rPr>
        <w:t xml:space="preserve"> </w:t>
      </w:r>
      <w:r w:rsidR="00827A72" w:rsidRPr="00827A72">
        <w:rPr>
          <w:rFonts w:ascii="Times New Roman" w:hAnsi="Times New Roman"/>
          <w:sz w:val="26"/>
          <w:szCs w:val="26"/>
        </w:rPr>
        <w:t>с указанием причин</w:t>
      </w:r>
      <w:r w:rsidR="00827A72">
        <w:rPr>
          <w:rFonts w:ascii="Times New Roman" w:hAnsi="Times New Roman"/>
          <w:sz w:val="26"/>
          <w:szCs w:val="26"/>
        </w:rPr>
        <w:t xml:space="preserve">. </w:t>
      </w:r>
    </w:p>
    <w:p w:rsidR="00AF207F" w:rsidRPr="008B3D90" w:rsidRDefault="007B74EF" w:rsidP="00894771">
      <w:pPr>
        <w:pStyle w:val="a3"/>
        <w:shd w:val="clear" w:color="auto" w:fill="FFFFFF" w:themeFill="background1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3.2.7.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C170BF" w:rsidRPr="00FE1CAF" w:rsidRDefault="001516B4" w:rsidP="0089477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 </w:t>
      </w:r>
      <w:r w:rsidR="00C170BF" w:rsidRPr="00BC3202">
        <w:rPr>
          <w:rFonts w:ascii="Times New Roman" w:hAnsi="Times New Roman"/>
          <w:sz w:val="26"/>
          <w:szCs w:val="26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827A72" w:rsidRDefault="00827A72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B75BE2" w:rsidRPr="008B3D90" w:rsidRDefault="0033164D" w:rsidP="00894771">
      <w:pPr>
        <w:pStyle w:val="a3"/>
        <w:shd w:val="clear" w:color="auto" w:fill="FFFFFF" w:themeFill="background1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IV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b/>
          <w:sz w:val="26"/>
          <w:szCs w:val="26"/>
        </w:rPr>
        <w:t xml:space="preserve">Формы контроля за </w:t>
      </w:r>
      <w:r w:rsidR="00144CC3">
        <w:rPr>
          <w:rFonts w:ascii="Times New Roman" w:hAnsi="Times New Roman" w:cs="Times New Roman"/>
          <w:b/>
          <w:sz w:val="26"/>
          <w:szCs w:val="26"/>
        </w:rPr>
        <w:t>исполнением административного регламента</w:t>
      </w:r>
    </w:p>
    <w:p w:rsidR="00821E92" w:rsidRPr="008B3D90" w:rsidRDefault="00821E92" w:rsidP="00894771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8D1439" w:rsidRPr="008B3D90" w:rsidRDefault="00AC10CD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4.1.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Текущий 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>контроль за</w:t>
      </w:r>
      <w:proofErr w:type="gramEnd"/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D1439" w:rsidRPr="008B3D90" w:rsidRDefault="00AC10CD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4.2.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естной администрации осуществляет контроль 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="004411B2" w:rsidRPr="008B3D90">
        <w:rPr>
          <w:rFonts w:ascii="Times New Roman" w:hAnsi="Times New Roman" w:cs="Times New Roman"/>
          <w:sz w:val="26"/>
          <w:szCs w:val="26"/>
        </w:rPr>
        <w:t>:</w:t>
      </w:r>
      <w:r w:rsidR="001F2830" w:rsidRPr="008B3D9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8D1439" w:rsidRPr="008B3D90" w:rsidRDefault="001516B4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надлежащим исполнением настоящего </w:t>
      </w:r>
      <w:r w:rsidR="00CA602E" w:rsidRPr="008B3D90">
        <w:rPr>
          <w:rFonts w:ascii="Times New Roman" w:hAnsi="Times New Roman" w:cs="Times New Roman"/>
          <w:sz w:val="26"/>
          <w:szCs w:val="26"/>
        </w:rPr>
        <w:t>Административного р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егламента </w:t>
      </w:r>
      <w:r w:rsidR="005A3947" w:rsidRPr="008B3D90">
        <w:rPr>
          <w:rFonts w:ascii="Times New Roman" w:hAnsi="Times New Roman" w:cs="Times New Roman"/>
          <w:sz w:val="26"/>
          <w:szCs w:val="26"/>
        </w:rPr>
        <w:t>работниками Местной администрации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1516B4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беспечением сохранности принятых от заявителя документов и соблюдением </w:t>
      </w:r>
      <w:r w:rsidR="005A3947" w:rsidRPr="008B3D90">
        <w:rPr>
          <w:rFonts w:ascii="Times New Roman" w:hAnsi="Times New Roman" w:cs="Times New Roman"/>
          <w:sz w:val="26"/>
          <w:szCs w:val="26"/>
        </w:rPr>
        <w:t>работниками Местной администрации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особенностей по сбору и обработке персональных данных заявителя.</w:t>
      </w:r>
    </w:p>
    <w:p w:rsidR="008D1439" w:rsidRPr="008B3D90" w:rsidRDefault="00AC10CD" w:rsidP="00894771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>4.3. </w:t>
      </w:r>
      <w:proofErr w:type="gramStart"/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Глава (заместитель главы) </w:t>
      </w:r>
      <w:r w:rsidR="004411B2" w:rsidRPr="008B3D90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, а также 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>муниц</w:t>
      </w:r>
      <w:r w:rsidR="00C8276E" w:rsidRPr="008B3D90">
        <w:rPr>
          <w:rFonts w:ascii="Times New Roman" w:eastAsia="Calibri" w:hAnsi="Times New Roman" w:cs="Times New Roman"/>
          <w:sz w:val="26"/>
          <w:szCs w:val="26"/>
        </w:rPr>
        <w:t>и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 xml:space="preserve">пальные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служащие, непосредственно предоставляющие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</w:t>
      </w:r>
      <w:r w:rsidR="0031742D" w:rsidRPr="008B3D90">
        <w:rPr>
          <w:rFonts w:ascii="Times New Roman" w:eastAsia="Calibri" w:hAnsi="Times New Roman" w:cs="Times New Roman"/>
          <w:sz w:val="26"/>
          <w:szCs w:val="26"/>
        </w:rPr>
        <w:t xml:space="preserve"> законодательства, принятию мер</w:t>
      </w:r>
      <w:r w:rsidR="0089264F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по проверке представленны</w:t>
      </w:r>
      <w:r w:rsidR="00DE2B13" w:rsidRPr="008B3D90">
        <w:rPr>
          <w:rFonts w:ascii="Times New Roman" w:eastAsia="Calibri" w:hAnsi="Times New Roman" w:cs="Times New Roman"/>
          <w:sz w:val="26"/>
          <w:szCs w:val="26"/>
        </w:rPr>
        <w:t>х документов, соблюдение сроков</w:t>
      </w:r>
      <w:r w:rsidR="00710BDB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и порядка предоставления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услуги, подготовки отказа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в предоставлении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31742D" w:rsidRPr="008B3D90">
        <w:rPr>
          <w:rFonts w:ascii="Times New Roman" w:eastAsia="Calibri" w:hAnsi="Times New Roman" w:cs="Times New Roman"/>
          <w:sz w:val="26"/>
          <w:szCs w:val="26"/>
        </w:rPr>
        <w:t>услуги,</w:t>
      </w:r>
      <w:r w:rsidR="0089264F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за соблюдение сроков и порядка выдачи документов.</w:t>
      </w:r>
      <w:proofErr w:type="gramEnd"/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 Персональная ответственность </w:t>
      </w:r>
      <w:r w:rsidR="006C5E0B">
        <w:rPr>
          <w:rFonts w:ascii="Times New Roman" w:eastAsia="Calibri" w:hAnsi="Times New Roman" w:cs="Times New Roman"/>
          <w:sz w:val="26"/>
          <w:szCs w:val="26"/>
        </w:rPr>
        <w:t>Г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лавы (заместителя главы) </w:t>
      </w:r>
      <w:r w:rsidR="004411B2" w:rsidRPr="008B3D90">
        <w:rPr>
          <w:rFonts w:ascii="Times New Roman" w:hAnsi="Times New Roman" w:cs="Times New Roman"/>
          <w:sz w:val="26"/>
          <w:szCs w:val="26"/>
        </w:rPr>
        <w:t>Местной администрации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, а также служащих, непосредственно предоставляющих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ую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услугу</w:t>
      </w:r>
      <w:r w:rsidR="00EE4169" w:rsidRPr="008B3D90">
        <w:rPr>
          <w:rFonts w:ascii="Times New Roman" w:eastAsia="Calibri" w:hAnsi="Times New Roman" w:cs="Times New Roman"/>
          <w:sz w:val="26"/>
          <w:szCs w:val="26"/>
        </w:rPr>
        <w:t>,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 закрепл</w:t>
      </w:r>
      <w:r w:rsidR="00EE4169" w:rsidRPr="008B3D90">
        <w:rPr>
          <w:rFonts w:ascii="Times New Roman" w:eastAsia="Calibri" w:hAnsi="Times New Roman" w:cs="Times New Roman"/>
          <w:sz w:val="26"/>
          <w:szCs w:val="26"/>
        </w:rPr>
        <w:t>ена</w:t>
      </w:r>
      <w:r w:rsidR="004308DC" w:rsidRP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в должностных </w:t>
      </w:r>
      <w:r w:rsidR="00BC3CDD" w:rsidRPr="008B3D90">
        <w:rPr>
          <w:rFonts w:ascii="Times New Roman" w:eastAsia="Calibri" w:hAnsi="Times New Roman" w:cs="Times New Roman"/>
          <w:sz w:val="26"/>
          <w:szCs w:val="26"/>
        </w:rPr>
        <w:t>инструкциях</w:t>
      </w:r>
      <w:r w:rsidR="008B3D9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в соответствии с требованиями законодательства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В частности, </w:t>
      </w:r>
      <w:r w:rsidR="00C8276E" w:rsidRPr="008B3D90">
        <w:rPr>
          <w:rFonts w:ascii="Times New Roman" w:eastAsia="Calibri" w:hAnsi="Times New Roman" w:cs="Times New Roman"/>
          <w:sz w:val="26"/>
          <w:szCs w:val="26"/>
        </w:rPr>
        <w:t xml:space="preserve">муниципальные </w:t>
      </w:r>
      <w:r w:rsidRPr="008B3D90">
        <w:rPr>
          <w:rFonts w:ascii="Times New Roman" w:eastAsia="Calibri" w:hAnsi="Times New Roman" w:cs="Times New Roman"/>
          <w:sz w:val="26"/>
          <w:szCs w:val="26"/>
        </w:rPr>
        <w:t xml:space="preserve">служащие несут ответственность </w:t>
      </w:r>
      <w:proofErr w:type="gramStart"/>
      <w:r w:rsidRPr="008B3D90">
        <w:rPr>
          <w:rFonts w:ascii="Times New Roman" w:eastAsia="Calibri" w:hAnsi="Times New Roman" w:cs="Times New Roman"/>
          <w:sz w:val="26"/>
          <w:szCs w:val="26"/>
        </w:rPr>
        <w:t>за</w:t>
      </w:r>
      <w:proofErr w:type="gramEnd"/>
      <w:r w:rsidRPr="008B3D90">
        <w:rPr>
          <w:rFonts w:ascii="Times New Roman" w:eastAsia="Calibri" w:hAnsi="Times New Roman" w:cs="Times New Roman"/>
          <w:sz w:val="26"/>
          <w:szCs w:val="26"/>
        </w:rPr>
        <w:t>:</w:t>
      </w:r>
    </w:p>
    <w:p w:rsidR="008D1439" w:rsidRPr="008B3D90" w:rsidRDefault="001516B4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требование у заявителей документов или платы, не предусмотренных </w:t>
      </w:r>
      <w:r w:rsidR="00C8276E" w:rsidRPr="008B3D90">
        <w:rPr>
          <w:rFonts w:ascii="Times New Roman" w:eastAsia="Calibri" w:hAnsi="Times New Roman" w:cs="Times New Roman"/>
          <w:sz w:val="26"/>
          <w:szCs w:val="26"/>
        </w:rPr>
        <w:t>настоящим Административным р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егламентом;</w:t>
      </w:r>
    </w:p>
    <w:p w:rsidR="008D1439" w:rsidRPr="008B3D90" w:rsidRDefault="001516B4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отказ в приеме документов по основаниям, не предусмотренным </w:t>
      </w:r>
      <w:r w:rsidR="00C8276E" w:rsidRPr="008B3D90">
        <w:rPr>
          <w:rFonts w:ascii="Times New Roman" w:eastAsia="Calibri" w:hAnsi="Times New Roman" w:cs="Times New Roman"/>
          <w:sz w:val="26"/>
          <w:szCs w:val="26"/>
        </w:rPr>
        <w:t>настоящим Административным регламентом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;</w:t>
      </w:r>
    </w:p>
    <w:p w:rsidR="008D1439" w:rsidRPr="008B3D90" w:rsidRDefault="001516B4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нарушение сроков регистрации запросов заявителя о предоставлении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>услуги;</w:t>
      </w:r>
    </w:p>
    <w:p w:rsidR="008D1439" w:rsidRPr="008B3D90" w:rsidRDefault="001516B4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eastAsia="Calibri" w:hAnsi="Times New Roman" w:cs="Times New Roman"/>
          <w:sz w:val="26"/>
          <w:szCs w:val="26"/>
        </w:rPr>
        <w:t xml:space="preserve">нарушение срока предоставления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муниципальной </w:t>
      </w:r>
      <w:r w:rsidR="008650C4">
        <w:rPr>
          <w:rFonts w:ascii="Times New Roman" w:eastAsia="Calibri" w:hAnsi="Times New Roman" w:cs="Times New Roman"/>
          <w:sz w:val="26"/>
          <w:szCs w:val="26"/>
        </w:rPr>
        <w:t>услуги.</w:t>
      </w:r>
    </w:p>
    <w:p w:rsidR="008D1439" w:rsidRPr="008B3D90" w:rsidRDefault="00AC10CD" w:rsidP="00894771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4.4. </w:t>
      </w:r>
      <w:r w:rsidR="00E26E46" w:rsidRPr="008B3D90">
        <w:rPr>
          <w:rFonts w:ascii="Times New Roman" w:hAnsi="Times New Roman" w:cs="Times New Roman"/>
          <w:sz w:val="26"/>
          <w:szCs w:val="26"/>
        </w:rPr>
        <w:t xml:space="preserve">Руководитель </w:t>
      </w:r>
      <w:r w:rsidR="00C8276E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осуществляет контроль 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="004411B2" w:rsidRPr="008B3D90">
        <w:rPr>
          <w:rFonts w:ascii="Times New Roman" w:hAnsi="Times New Roman" w:cs="Times New Roman"/>
          <w:sz w:val="26"/>
          <w:szCs w:val="26"/>
        </w:rPr>
        <w:t>:</w:t>
      </w:r>
    </w:p>
    <w:p w:rsidR="008D1439" w:rsidRPr="008B3D90" w:rsidRDefault="001516B4" w:rsidP="0089477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надлежащим исполнением настоящего </w:t>
      </w:r>
      <w:r w:rsidR="00AF50D7" w:rsidRPr="008B3D90">
        <w:rPr>
          <w:rFonts w:ascii="Times New Roman" w:hAnsi="Times New Roman" w:cs="Times New Roman"/>
          <w:sz w:val="26"/>
          <w:szCs w:val="26"/>
        </w:rPr>
        <w:t>А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дминистративного регламента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ами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МФЦ;</w:t>
      </w:r>
    </w:p>
    <w:p w:rsidR="008D1439" w:rsidRPr="008B3D90" w:rsidRDefault="001516B4" w:rsidP="0089477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полнотой принимаемых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="0031742D" w:rsidRPr="008B3D90">
        <w:rPr>
          <w:rFonts w:ascii="Times New Roman" w:hAnsi="Times New Roman" w:cs="Times New Roman"/>
          <w:sz w:val="26"/>
          <w:szCs w:val="26"/>
        </w:rPr>
        <w:t>ами МФЦ от заявителя документов</w:t>
      </w:r>
      <w:r w:rsidR="008D44E2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и </w:t>
      </w:r>
      <w:r w:rsidR="007C0ABA" w:rsidRPr="008B3D90">
        <w:rPr>
          <w:rFonts w:ascii="Times New Roman" w:hAnsi="Times New Roman" w:cs="Times New Roman"/>
          <w:sz w:val="26"/>
          <w:szCs w:val="26"/>
        </w:rPr>
        <w:t xml:space="preserve">комплектности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документов для передачи их в </w:t>
      </w:r>
      <w:r w:rsidR="00AF50D7" w:rsidRPr="008B3D90">
        <w:rPr>
          <w:rFonts w:ascii="Times New Roman" w:hAnsi="Times New Roman" w:cs="Times New Roman"/>
          <w:sz w:val="26"/>
          <w:szCs w:val="26"/>
        </w:rPr>
        <w:t>Местную администрацию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1516B4" w:rsidP="0089477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воевременностью и полнотой передачи в </w:t>
      </w:r>
      <w:r w:rsidR="00AF50D7" w:rsidRPr="008B3D90">
        <w:rPr>
          <w:rFonts w:ascii="Times New Roman" w:hAnsi="Times New Roman" w:cs="Times New Roman"/>
          <w:sz w:val="26"/>
          <w:szCs w:val="26"/>
        </w:rPr>
        <w:t xml:space="preserve">Местную администрацию </w:t>
      </w:r>
      <w:r w:rsidR="00A523BE">
        <w:rPr>
          <w:rFonts w:ascii="Times New Roman" w:hAnsi="Times New Roman" w:cs="Times New Roman"/>
          <w:sz w:val="26"/>
          <w:szCs w:val="26"/>
        </w:rPr>
        <w:t>принятых</w:t>
      </w:r>
      <w:r w:rsidR="00562954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от заявителя документов;</w:t>
      </w:r>
    </w:p>
    <w:p w:rsidR="008D1439" w:rsidRPr="008B3D90" w:rsidRDefault="001516B4" w:rsidP="0089477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своевременностью и полнотой доведения до заявителя принятых от </w:t>
      </w:r>
      <w:r w:rsidR="004C3298" w:rsidRPr="008B3D90">
        <w:rPr>
          <w:rFonts w:ascii="Times New Roman" w:hAnsi="Times New Roman" w:cs="Times New Roman"/>
          <w:sz w:val="26"/>
          <w:szCs w:val="26"/>
        </w:rPr>
        <w:t xml:space="preserve">Местной администрации </w:t>
      </w:r>
      <w:r w:rsidR="004411B2" w:rsidRPr="008B3D90">
        <w:rPr>
          <w:rFonts w:ascii="Times New Roman" w:hAnsi="Times New Roman" w:cs="Times New Roman"/>
          <w:sz w:val="26"/>
          <w:szCs w:val="26"/>
        </w:rPr>
        <w:t>информации и документов, яв</w:t>
      </w:r>
      <w:r w:rsidR="0031742D" w:rsidRPr="008B3D90">
        <w:rPr>
          <w:rFonts w:ascii="Times New Roman" w:hAnsi="Times New Roman" w:cs="Times New Roman"/>
          <w:sz w:val="26"/>
          <w:szCs w:val="26"/>
        </w:rPr>
        <w:t>ляющихся результатом решения</w:t>
      </w:r>
      <w:r w:rsidR="008D44E2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о предоставлении </w:t>
      </w:r>
      <w:r w:rsidR="004C3298" w:rsidRPr="008B3D90">
        <w:rPr>
          <w:rFonts w:ascii="Times New Roman" w:hAnsi="Times New Roman" w:cs="Times New Roman"/>
          <w:sz w:val="26"/>
          <w:szCs w:val="26"/>
        </w:rPr>
        <w:t>муниципальной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услуги, принятого </w:t>
      </w:r>
      <w:r w:rsidR="004C3298" w:rsidRPr="008B3D90">
        <w:rPr>
          <w:rFonts w:ascii="Times New Roman" w:hAnsi="Times New Roman" w:cs="Times New Roman"/>
          <w:sz w:val="26"/>
          <w:szCs w:val="26"/>
        </w:rPr>
        <w:t>Местной администрацией</w:t>
      </w:r>
      <w:r w:rsidR="004411B2"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1516B4" w:rsidP="0089477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Персональная ответственность руководителя </w:t>
      </w:r>
      <w:r w:rsidR="000C212D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и </w:t>
      </w:r>
      <w:r w:rsidR="00E26E46" w:rsidRPr="008B3D90">
        <w:rPr>
          <w:rFonts w:ascii="Times New Roman" w:hAnsi="Times New Roman" w:cs="Times New Roman"/>
          <w:sz w:val="26"/>
          <w:szCs w:val="26"/>
        </w:rPr>
        <w:t>работник</w:t>
      </w:r>
      <w:r w:rsidRPr="008B3D90">
        <w:rPr>
          <w:rFonts w:ascii="Times New Roman" w:hAnsi="Times New Roman" w:cs="Times New Roman"/>
          <w:sz w:val="26"/>
          <w:szCs w:val="26"/>
        </w:rPr>
        <w:t xml:space="preserve">ов </w:t>
      </w:r>
      <w:r w:rsidR="000C212D" w:rsidRPr="008B3D90">
        <w:rPr>
          <w:rFonts w:ascii="Times New Roman" w:hAnsi="Times New Roman" w:cs="Times New Roman"/>
          <w:sz w:val="26"/>
          <w:szCs w:val="26"/>
        </w:rPr>
        <w:t>МФЦ</w:t>
      </w:r>
      <w:r w:rsidRPr="008B3D90">
        <w:rPr>
          <w:rFonts w:ascii="Times New Roman" w:hAnsi="Times New Roman" w:cs="Times New Roman"/>
          <w:sz w:val="26"/>
          <w:szCs w:val="26"/>
        </w:rPr>
        <w:t xml:space="preserve"> закрепл</w:t>
      </w:r>
      <w:r w:rsidR="00EE4169" w:rsidRPr="008B3D90">
        <w:rPr>
          <w:rFonts w:ascii="Times New Roman" w:hAnsi="Times New Roman" w:cs="Times New Roman"/>
          <w:sz w:val="26"/>
          <w:szCs w:val="26"/>
        </w:rPr>
        <w:t>ена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Pr="008B3D90">
        <w:rPr>
          <w:rFonts w:ascii="Times New Roman" w:hAnsi="Times New Roman" w:cs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8D1439" w:rsidRPr="008B3D90" w:rsidRDefault="00E26E46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аботники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0C212D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несут ответственность </w:t>
      </w:r>
      <w:proofErr w:type="gramStart"/>
      <w:r w:rsidR="004411B2" w:rsidRPr="008B3D90">
        <w:rPr>
          <w:rFonts w:ascii="Times New Roman" w:hAnsi="Times New Roman" w:cs="Times New Roman"/>
          <w:sz w:val="26"/>
          <w:szCs w:val="26"/>
        </w:rPr>
        <w:t>за</w:t>
      </w:r>
      <w:proofErr w:type="gramEnd"/>
      <w:r w:rsidR="004411B2" w:rsidRPr="008B3D90">
        <w:rPr>
          <w:rFonts w:ascii="Times New Roman" w:hAnsi="Times New Roman" w:cs="Times New Roman"/>
          <w:sz w:val="26"/>
          <w:szCs w:val="26"/>
        </w:rPr>
        <w:t>:</w:t>
      </w:r>
    </w:p>
    <w:p w:rsidR="008D1439" w:rsidRPr="008B3D90" w:rsidRDefault="001516B4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F85D2C" w:rsidRPr="008B3D90">
        <w:rPr>
          <w:rFonts w:ascii="Times New Roman" w:hAnsi="Times New Roman" w:cs="Times New Roman"/>
          <w:sz w:val="26"/>
          <w:szCs w:val="26"/>
        </w:rPr>
        <w:t>полноту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8B3D90">
        <w:rPr>
          <w:rFonts w:ascii="Times New Roman" w:hAnsi="Times New Roman" w:cs="Times New Roman"/>
          <w:sz w:val="26"/>
          <w:szCs w:val="26"/>
        </w:rPr>
        <w:t>настоящем Административном р</w:t>
      </w:r>
      <w:r w:rsidR="004411B2" w:rsidRPr="008B3D90">
        <w:rPr>
          <w:rFonts w:ascii="Times New Roman" w:hAnsi="Times New Roman" w:cs="Times New Roman"/>
          <w:sz w:val="26"/>
          <w:szCs w:val="26"/>
        </w:rPr>
        <w:t>егламенте</w:t>
      </w:r>
      <w:r w:rsidR="004C3298" w:rsidRPr="008B3D90">
        <w:rPr>
          <w:rFonts w:ascii="Times New Roman" w:hAnsi="Times New Roman" w:cs="Times New Roman"/>
          <w:sz w:val="26"/>
          <w:szCs w:val="26"/>
        </w:rPr>
        <w:t>,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явилось основанием для отказа заявителю</w:t>
      </w:r>
      <w:r w:rsidR="00F80CC5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4411B2" w:rsidRPr="008B3D90">
        <w:rPr>
          <w:rFonts w:ascii="Times New Roman" w:hAnsi="Times New Roman" w:cs="Times New Roman"/>
          <w:sz w:val="26"/>
          <w:szCs w:val="26"/>
        </w:rPr>
        <w:t>в предоставлении муниципальной услуги;</w:t>
      </w:r>
    </w:p>
    <w:p w:rsidR="009F4969" w:rsidRPr="008B3D90" w:rsidRDefault="001516B4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4411B2" w:rsidRPr="008B3D90">
        <w:rPr>
          <w:rFonts w:ascii="Times New Roman" w:hAnsi="Times New Roman" w:cs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</w:t>
      </w:r>
      <w:r w:rsidR="009F4969" w:rsidRPr="008B3D90">
        <w:rPr>
          <w:rFonts w:ascii="Times New Roman" w:hAnsi="Times New Roman" w:cs="Times New Roman"/>
          <w:sz w:val="26"/>
          <w:szCs w:val="26"/>
        </w:rPr>
        <w:t>;</w:t>
      </w:r>
    </w:p>
    <w:p w:rsidR="008D1439" w:rsidRPr="008B3D90" w:rsidRDefault="001516B4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9F4969" w:rsidRPr="008B3D90">
        <w:rPr>
          <w:rFonts w:ascii="Times New Roman" w:hAnsi="Times New Roman" w:cs="Times New Roman"/>
          <w:sz w:val="26"/>
          <w:szCs w:val="26"/>
        </w:rPr>
        <w:t>требование для предоставления муниципальной у</w:t>
      </w:r>
      <w:r w:rsidR="00DE2B13" w:rsidRPr="008B3D90">
        <w:rPr>
          <w:rFonts w:ascii="Times New Roman" w:hAnsi="Times New Roman" w:cs="Times New Roman"/>
          <w:sz w:val="26"/>
          <w:szCs w:val="26"/>
        </w:rPr>
        <w:t>слуги документов и (или) платы,</w:t>
      </w:r>
      <w:r w:rsid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9F4969" w:rsidRPr="008B3D90">
        <w:rPr>
          <w:rFonts w:ascii="Times New Roman" w:hAnsi="Times New Roman" w:cs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8B3D90" w:rsidRDefault="00DA611E" w:rsidP="00894771">
      <w:pPr>
        <w:pStyle w:val="a3"/>
        <w:shd w:val="clear" w:color="auto" w:fill="FFFFFF" w:themeFill="background1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4.5</w:t>
      </w:r>
      <w:r w:rsidR="00AC10CD" w:rsidRPr="008B3D90">
        <w:rPr>
          <w:rFonts w:ascii="Times New Roman" w:hAnsi="Times New Roman" w:cs="Times New Roman"/>
          <w:sz w:val="26"/>
          <w:szCs w:val="26"/>
        </w:rPr>
        <w:t>. </w:t>
      </w:r>
      <w:r w:rsidR="004411B2" w:rsidRPr="008B3D90">
        <w:rPr>
          <w:rFonts w:ascii="Times New Roman" w:hAnsi="Times New Roman" w:cs="Times New Roman"/>
          <w:sz w:val="26"/>
          <w:szCs w:val="26"/>
        </w:rPr>
        <w:t>В рамках предоставления муниципальной</w:t>
      </w:r>
      <w:r w:rsidR="008B3D90">
        <w:rPr>
          <w:rFonts w:ascii="Times New Roman" w:hAnsi="Times New Roman" w:cs="Times New Roman"/>
          <w:sz w:val="26"/>
          <w:szCs w:val="26"/>
        </w:rPr>
        <w:t xml:space="preserve"> услуги осуществляются плановые </w:t>
      </w:r>
      <w:r w:rsidR="004411B2" w:rsidRPr="008B3D90">
        <w:rPr>
          <w:rFonts w:ascii="Times New Roman" w:hAnsi="Times New Roman" w:cs="Times New Roman"/>
          <w:sz w:val="26"/>
          <w:szCs w:val="26"/>
        </w:rPr>
        <w:t>и внеплановые проверки полноты и качества предоставления муниципальной услуги.</w:t>
      </w:r>
    </w:p>
    <w:p w:rsidR="008D1439" w:rsidRPr="008B3D90" w:rsidRDefault="004411B2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19007E">
        <w:rPr>
          <w:rFonts w:ascii="Times New Roman" w:hAnsi="Times New Roman" w:cs="Times New Roman"/>
          <w:sz w:val="26"/>
          <w:szCs w:val="26"/>
        </w:rPr>
        <w:t xml:space="preserve">муниципальными </w:t>
      </w:r>
      <w:r w:rsidRPr="008B3D90">
        <w:rPr>
          <w:rFonts w:ascii="Times New Roman" w:hAnsi="Times New Roman" w:cs="Times New Roman"/>
          <w:sz w:val="26"/>
          <w:szCs w:val="26"/>
        </w:rPr>
        <w:t>служащими решений</w:t>
      </w:r>
      <w:r w:rsidR="00BE7CE3" w:rsidRPr="008B3D90">
        <w:rPr>
          <w:rFonts w:ascii="Times New Roman" w:hAnsi="Times New Roman" w:cs="Times New Roman"/>
          <w:sz w:val="26"/>
          <w:szCs w:val="26"/>
        </w:rPr>
        <w:t>,</w:t>
      </w:r>
      <w:r w:rsidRPr="008B3D90">
        <w:rPr>
          <w:rFonts w:ascii="Times New Roman" w:hAnsi="Times New Roman" w:cs="Times New Roman"/>
          <w:sz w:val="26"/>
          <w:szCs w:val="26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8B3D90" w:rsidRDefault="00E26E46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8B3D90">
        <w:rPr>
          <w:rFonts w:ascii="Times New Roman" w:hAnsi="Times New Roman" w:cs="Times New Roman"/>
          <w:sz w:val="26"/>
          <w:szCs w:val="26"/>
        </w:rPr>
        <w:t>Руководитель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</w:t>
      </w:r>
      <w:r w:rsidR="00A72233" w:rsidRPr="008B3D90">
        <w:rPr>
          <w:rFonts w:ascii="Times New Roman" w:hAnsi="Times New Roman" w:cs="Times New Roman"/>
          <w:sz w:val="26"/>
          <w:szCs w:val="26"/>
        </w:rPr>
        <w:t>МФЦ</w:t>
      </w:r>
      <w:r w:rsidR="004411B2" w:rsidRPr="008B3D90">
        <w:rPr>
          <w:rFonts w:ascii="Times New Roman" w:hAnsi="Times New Roman" w:cs="Times New Roman"/>
          <w:sz w:val="26"/>
          <w:szCs w:val="26"/>
        </w:rPr>
        <w:t xml:space="preserve"> осуществляет плановые и внеплановые проверки деятельности </w:t>
      </w:r>
      <w:r w:rsidRPr="008B3D90">
        <w:rPr>
          <w:rFonts w:ascii="Times New Roman" w:hAnsi="Times New Roman" w:cs="Times New Roman"/>
          <w:sz w:val="26"/>
          <w:szCs w:val="26"/>
        </w:rPr>
        <w:t xml:space="preserve">работников </w:t>
      </w:r>
      <w:r w:rsidR="00A72233" w:rsidRPr="008B3D90">
        <w:rPr>
          <w:rFonts w:ascii="Times New Roman" w:hAnsi="Times New Roman" w:cs="Times New Roman"/>
          <w:sz w:val="26"/>
          <w:szCs w:val="26"/>
        </w:rPr>
        <w:t xml:space="preserve">МФЦ </w:t>
      </w:r>
      <w:r w:rsidR="004411B2" w:rsidRPr="008B3D90">
        <w:rPr>
          <w:rFonts w:ascii="Times New Roman" w:hAnsi="Times New Roman" w:cs="Times New Roman"/>
          <w:sz w:val="26"/>
          <w:szCs w:val="26"/>
        </w:rPr>
        <w:t>в соответствии с положением о проведении проверок.</w:t>
      </w:r>
    </w:p>
    <w:p w:rsidR="001962B3" w:rsidRPr="008B3D90" w:rsidRDefault="001962B3" w:rsidP="00894771">
      <w:pPr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B75BE2" w:rsidRPr="008B3D90" w:rsidRDefault="0033164D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8B3D90">
        <w:rPr>
          <w:rFonts w:ascii="Times New Roman" w:hAnsi="Times New Roman" w:cs="Times New Roman"/>
          <w:b/>
          <w:sz w:val="26"/>
          <w:szCs w:val="26"/>
          <w:lang w:val="en-US"/>
        </w:rPr>
        <w:t>V</w:t>
      </w:r>
      <w:r w:rsidRPr="008B3D90">
        <w:rPr>
          <w:rFonts w:ascii="Times New Roman" w:hAnsi="Times New Roman" w:cs="Times New Roman"/>
          <w:b/>
          <w:sz w:val="26"/>
          <w:szCs w:val="26"/>
        </w:rPr>
        <w:t>. </w:t>
      </w:r>
      <w:r w:rsidR="005D2678" w:rsidRPr="008B3D90">
        <w:rPr>
          <w:rFonts w:ascii="Times New Roman" w:hAnsi="Times New Roman" w:cs="Times New Roman"/>
          <w:b/>
          <w:sz w:val="26"/>
          <w:szCs w:val="26"/>
        </w:rPr>
        <w:t>Досудебный (внесудебный) порядок обжалования решений и действий (бездействия) Местной админис</w:t>
      </w:r>
      <w:r w:rsidR="00DA611E" w:rsidRPr="008B3D90">
        <w:rPr>
          <w:rFonts w:ascii="Times New Roman" w:hAnsi="Times New Roman" w:cs="Times New Roman"/>
          <w:b/>
          <w:sz w:val="26"/>
          <w:szCs w:val="26"/>
        </w:rPr>
        <w:t>трации, а также должностных лиц</w:t>
      </w:r>
      <w:r w:rsidR="005D2678" w:rsidRPr="008B3D90">
        <w:rPr>
          <w:rFonts w:ascii="Times New Roman" w:hAnsi="Times New Roman" w:cs="Times New Roman"/>
          <w:b/>
          <w:sz w:val="26"/>
          <w:szCs w:val="26"/>
        </w:rPr>
        <w:t>, муниципальных служащих Местной администрации</w:t>
      </w:r>
    </w:p>
    <w:p w:rsidR="00252CBE" w:rsidRPr="008B3D90" w:rsidRDefault="00252CBE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2. Заявитель может обратиться с </w:t>
      </w:r>
      <w:r w:rsidR="001516B4" w:rsidRPr="001A3375">
        <w:rPr>
          <w:rFonts w:ascii="Times New Roman" w:hAnsi="Times New Roman" w:cs="Times New Roman"/>
          <w:sz w:val="26"/>
          <w:szCs w:val="26"/>
        </w:rPr>
        <w:t>жалобой,</w:t>
      </w:r>
      <w:r w:rsidRPr="001A3375">
        <w:rPr>
          <w:rFonts w:ascii="Times New Roman" w:hAnsi="Times New Roman" w:cs="Times New Roman"/>
          <w:sz w:val="26"/>
          <w:szCs w:val="26"/>
        </w:rPr>
        <w:t xml:space="preserve"> в том числе в следующих случаях: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нарушение срока предоставления муниципальной услуги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lastRenderedPageBreak/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3</w:t>
      </w:r>
      <w:r w:rsidR="00144CC3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 </w:t>
      </w:r>
      <w:r w:rsidRPr="001A3375">
        <w:rPr>
          <w:rFonts w:ascii="Times New Roman" w:hAnsi="Times New Roman" w:cs="Times New Roman"/>
          <w:sz w:val="26"/>
          <w:szCs w:val="26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Жалоба в письменной форме может быт</w:t>
      </w:r>
      <w:r w:rsidR="00F42B02">
        <w:rPr>
          <w:rFonts w:ascii="Times New Roman" w:hAnsi="Times New Roman" w:cs="Times New Roman"/>
          <w:sz w:val="26"/>
          <w:szCs w:val="26"/>
        </w:rPr>
        <w:t>ь</w:t>
      </w:r>
      <w:r w:rsidRPr="001A3375">
        <w:rPr>
          <w:rFonts w:ascii="Times New Roman" w:hAnsi="Times New Roman" w:cs="Times New Roman"/>
          <w:sz w:val="26"/>
          <w:szCs w:val="26"/>
        </w:rPr>
        <w:t xml:space="preserve"> направлена по почте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1A3375">
        <w:rPr>
          <w:rFonts w:ascii="Times New Roman" w:hAnsi="Times New Roman" w:cs="Times New Roman"/>
          <w:sz w:val="26"/>
          <w:szCs w:val="26"/>
        </w:rPr>
        <w:t>представлена</w:t>
      </w:r>
      <w:proofErr w:type="gramEnd"/>
      <w:r w:rsidRPr="001A3375">
        <w:rPr>
          <w:rFonts w:ascii="Times New Roman" w:hAnsi="Times New Roman" w:cs="Times New Roman"/>
          <w:sz w:val="26"/>
          <w:szCs w:val="26"/>
        </w:rPr>
        <w:t>: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 </w:t>
      </w:r>
      <w:r w:rsidR="001A3375" w:rsidRPr="001A3375">
        <w:rPr>
          <w:rFonts w:ascii="Times New Roman" w:hAnsi="Times New Roman" w:cs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F42B02">
        <w:rPr>
          <w:rFonts w:ascii="Times New Roman" w:hAnsi="Times New Roman" w:cs="Times New Roman"/>
          <w:sz w:val="26"/>
          <w:szCs w:val="26"/>
        </w:rPr>
        <w:t>П</w:t>
      </w:r>
      <w:r w:rsidR="00F42B02" w:rsidRPr="001A3375">
        <w:rPr>
          <w:rFonts w:ascii="Times New Roman" w:hAnsi="Times New Roman" w:cs="Times New Roman"/>
          <w:sz w:val="26"/>
          <w:szCs w:val="26"/>
        </w:rPr>
        <w:t>ортала</w:t>
      </w:r>
      <w:r w:rsidR="001A3375" w:rsidRPr="001A3375">
        <w:rPr>
          <w:rFonts w:ascii="Times New Roman" w:hAnsi="Times New Roman" w:cs="Times New Roman"/>
          <w:sz w:val="26"/>
          <w:szCs w:val="26"/>
        </w:rPr>
        <w:t>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При подаче жалоб в электронном виде документы, указанные в пункте </w:t>
      </w:r>
      <w:bookmarkStart w:id="0" w:name="_GoBack"/>
      <w:bookmarkEnd w:id="0"/>
      <w:r w:rsidRPr="001A3375">
        <w:rPr>
          <w:rFonts w:ascii="Times New Roman" w:hAnsi="Times New Roman" w:cs="Times New Roman"/>
          <w:sz w:val="26"/>
          <w:szCs w:val="26"/>
        </w:rPr>
        <w:t>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6. Жалоба рассматривается Местной администрацией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lastRenderedPageBreak/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7.  Жалоба должна содержать: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</w:t>
      </w:r>
      <w:r w:rsidR="00F42B02">
        <w:rPr>
          <w:rFonts w:ascii="Times New Roman" w:hAnsi="Times New Roman" w:cs="Times New Roman"/>
          <w:sz w:val="26"/>
          <w:szCs w:val="26"/>
        </w:rPr>
        <w:t>–</w:t>
      </w:r>
      <w:r w:rsidR="001A3375" w:rsidRPr="001A3375">
        <w:rPr>
          <w:rFonts w:ascii="Times New Roman" w:hAnsi="Times New Roman" w:cs="Times New Roman"/>
          <w:sz w:val="26"/>
          <w:szCs w:val="26"/>
        </w:rPr>
        <w:t xml:space="preserve"> </w:t>
      </w:r>
      <w:r w:rsidR="00F42B02" w:rsidRPr="001A3375">
        <w:rPr>
          <w:rFonts w:ascii="Times New Roman" w:hAnsi="Times New Roman" w:cs="Times New Roman"/>
          <w:sz w:val="26"/>
          <w:szCs w:val="26"/>
        </w:rPr>
        <w:t>физического</w:t>
      </w:r>
      <w:r w:rsidR="00144CC3">
        <w:rPr>
          <w:rFonts w:ascii="Times New Roman" w:hAnsi="Times New Roman" w:cs="Times New Roman"/>
          <w:sz w:val="26"/>
          <w:szCs w:val="26"/>
        </w:rPr>
        <w:t xml:space="preserve"> </w:t>
      </w:r>
      <w:r w:rsidR="001A3375" w:rsidRPr="001A3375">
        <w:rPr>
          <w:rFonts w:ascii="Times New Roman" w:hAnsi="Times New Roman" w:cs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F42B02">
        <w:rPr>
          <w:rFonts w:ascii="Times New Roman" w:hAnsi="Times New Roman" w:cs="Times New Roman"/>
          <w:sz w:val="26"/>
          <w:szCs w:val="26"/>
        </w:rPr>
        <w:t>–</w:t>
      </w:r>
      <w:r w:rsidR="001A3375" w:rsidRPr="001A3375">
        <w:rPr>
          <w:rFonts w:ascii="Times New Roman" w:hAnsi="Times New Roman" w:cs="Times New Roman"/>
          <w:sz w:val="26"/>
          <w:szCs w:val="26"/>
        </w:rPr>
        <w:t xml:space="preserve"> </w:t>
      </w:r>
      <w:r w:rsidR="00F42B02" w:rsidRPr="001A3375">
        <w:rPr>
          <w:rFonts w:ascii="Times New Roman" w:hAnsi="Times New Roman" w:cs="Times New Roman"/>
          <w:sz w:val="26"/>
          <w:szCs w:val="26"/>
        </w:rPr>
        <w:t>юридического</w:t>
      </w:r>
      <w:r w:rsidR="00F42B02">
        <w:rPr>
          <w:rFonts w:ascii="Times New Roman" w:hAnsi="Times New Roman" w:cs="Times New Roman"/>
          <w:sz w:val="26"/>
          <w:szCs w:val="26"/>
        </w:rPr>
        <w:t xml:space="preserve"> </w:t>
      </w:r>
      <w:r w:rsidR="001A3375" w:rsidRPr="001A3375">
        <w:rPr>
          <w:rFonts w:ascii="Times New Roman" w:hAnsi="Times New Roman" w:cs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1A3375">
        <w:rPr>
          <w:rFonts w:ascii="Times New Roman" w:hAnsi="Times New Roman" w:cs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1A3375">
        <w:rPr>
          <w:rFonts w:ascii="Times New Roman" w:hAnsi="Times New Roman" w:cs="Times New Roman"/>
          <w:sz w:val="26"/>
          <w:szCs w:val="26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F42B02">
        <w:rPr>
          <w:rFonts w:ascii="Times New Roman" w:hAnsi="Times New Roman" w:cs="Times New Roman"/>
          <w:sz w:val="26"/>
          <w:szCs w:val="26"/>
        </w:rPr>
        <w:t>пяти</w:t>
      </w:r>
      <w:r w:rsidR="00F42B02" w:rsidRPr="001A3375">
        <w:rPr>
          <w:rFonts w:ascii="Times New Roman" w:hAnsi="Times New Roman" w:cs="Times New Roman"/>
          <w:sz w:val="26"/>
          <w:szCs w:val="26"/>
        </w:rPr>
        <w:t xml:space="preserve"> </w:t>
      </w:r>
      <w:r w:rsidR="001A3375" w:rsidRPr="001A3375">
        <w:rPr>
          <w:rFonts w:ascii="Times New Roman" w:hAnsi="Times New Roman" w:cs="Times New Roman"/>
          <w:sz w:val="26"/>
          <w:szCs w:val="26"/>
        </w:rPr>
        <w:t>рабочих дней со дня</w:t>
      </w:r>
      <w:proofErr w:type="gramEnd"/>
      <w:r w:rsidR="001A3375" w:rsidRPr="001A3375">
        <w:rPr>
          <w:rFonts w:ascii="Times New Roman" w:hAnsi="Times New Roman" w:cs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об отказе в удовлетворении жалобы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 xml:space="preserve">В ответе по результатам жалобы указываются: 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1516B4">
        <w:rPr>
          <w:rFonts w:ascii="Times New Roman" w:hAnsi="Times New Roman" w:cs="Times New Roman"/>
          <w:sz w:val="26"/>
          <w:szCs w:val="26"/>
        </w:rPr>
        <w:lastRenderedPageBreak/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фамилия, имя, отчество (при наличии) или наименование заявителя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основания для принятия решения по жалобе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в случае</w:t>
      </w:r>
      <w:proofErr w:type="gramStart"/>
      <w:r w:rsidR="001A3375" w:rsidRPr="001A3375">
        <w:rPr>
          <w:rFonts w:ascii="Times New Roman" w:hAnsi="Times New Roman" w:cs="Times New Roman"/>
          <w:sz w:val="26"/>
          <w:szCs w:val="26"/>
        </w:rPr>
        <w:t>,</w:t>
      </w:r>
      <w:proofErr w:type="gramEnd"/>
      <w:r w:rsidR="001A3375" w:rsidRPr="001A3375">
        <w:rPr>
          <w:rFonts w:ascii="Times New Roman" w:hAnsi="Times New Roman" w:cs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сведения о порядке обжалования принятого по жалобе решения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наличие решения по жалобе, принятого ранее в отношении того же заявителя и по тому же предмету жалобы.</w:t>
      </w:r>
    </w:p>
    <w:p w:rsidR="001A3375" w:rsidRPr="001A3375" w:rsidRDefault="001A3375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A3375">
        <w:rPr>
          <w:rFonts w:ascii="Times New Roman" w:hAnsi="Times New Roman" w:cs="Times New Roman"/>
          <w:sz w:val="26"/>
          <w:szCs w:val="26"/>
        </w:rPr>
        <w:t>5.13. Местная администрация вправе оставить жалобу без ответа в следующих случаях: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A3375" w:rsidRPr="001A3375" w:rsidRDefault="001516B4" w:rsidP="00894771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1516B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 </w:t>
      </w:r>
      <w:r w:rsidR="001A3375" w:rsidRPr="001A3375">
        <w:rPr>
          <w:rFonts w:ascii="Times New Roman" w:hAnsi="Times New Roman" w:cs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630993" w:rsidRDefault="002017C5" w:rsidP="00894771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highlight w:val="red"/>
        </w:rPr>
        <w:sectPr w:rsidR="00630993" w:rsidSect="00894771">
          <w:headerReference w:type="even" r:id="rId11"/>
          <w:headerReference w:type="default" r:id="rId12"/>
          <w:headerReference w:type="first" r:id="rId13"/>
          <w:pgSz w:w="11906" w:h="16838"/>
          <w:pgMar w:top="1134" w:right="851" w:bottom="709" w:left="1418" w:header="709" w:footer="709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sz w:val="24"/>
          <w:szCs w:val="24"/>
          <w:highlight w:val="red"/>
        </w:rPr>
        <w:br w:type="page"/>
      </w:r>
    </w:p>
    <w:p w:rsidR="007527E8" w:rsidRDefault="007527E8" w:rsidP="001516B4">
      <w:pPr>
        <w:widowControl w:val="0"/>
        <w:suppressAutoHyphens/>
        <w:spacing w:after="0" w:line="240" w:lineRule="auto"/>
        <w:ind w:left="4248" w:firstLine="708"/>
        <w:jc w:val="both"/>
        <w:rPr>
          <w:rFonts w:ascii="Times New Roman" w:eastAsia="Andale Sans UI" w:hAnsi="Times New Roman" w:cs="Times New Roman"/>
          <w:b/>
          <w:kern w:val="2"/>
          <w:sz w:val="20"/>
          <w:szCs w:val="20"/>
        </w:rPr>
      </w:pPr>
      <w:r>
        <w:rPr>
          <w:rFonts w:ascii="Times New Roman" w:eastAsia="Andale Sans UI" w:hAnsi="Times New Roman" w:cs="Times New Roman"/>
          <w:b/>
          <w:kern w:val="2"/>
          <w:sz w:val="20"/>
          <w:szCs w:val="20"/>
        </w:rPr>
        <w:lastRenderedPageBreak/>
        <w:t>Приложение №</w:t>
      </w:r>
      <w:r w:rsidR="00D6683B">
        <w:rPr>
          <w:rFonts w:ascii="Times New Roman" w:eastAsia="Andale Sans UI" w:hAnsi="Times New Roman" w:cs="Times New Roman"/>
          <w:b/>
          <w:kern w:val="2"/>
          <w:sz w:val="20"/>
          <w:szCs w:val="20"/>
        </w:rPr>
        <w:t> </w:t>
      </w:r>
      <w:r>
        <w:rPr>
          <w:rFonts w:ascii="Times New Roman" w:eastAsia="Andale Sans UI" w:hAnsi="Times New Roman" w:cs="Times New Roman"/>
          <w:b/>
          <w:kern w:val="2"/>
          <w:sz w:val="20"/>
          <w:szCs w:val="20"/>
        </w:rPr>
        <w:t>1</w:t>
      </w:r>
    </w:p>
    <w:p w:rsidR="001516B4" w:rsidRDefault="001516B4" w:rsidP="001516B4">
      <w:pPr>
        <w:tabs>
          <w:tab w:val="left" w:pos="0"/>
        </w:tabs>
        <w:spacing w:after="0" w:line="240" w:lineRule="auto"/>
        <w:ind w:left="495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</w:t>
      </w:r>
      <w:r w:rsidRPr="001516B4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муниципального образования муниципальный округ Морские ворота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>: «П</w:t>
      </w:r>
      <w:r w:rsidRPr="001A3375">
        <w:rPr>
          <w:rFonts w:ascii="Times New Roman" w:hAnsi="Times New Roman"/>
          <w:sz w:val="20"/>
          <w:szCs w:val="26"/>
        </w:rPr>
        <w:t>редоставлени</w:t>
      </w:r>
      <w:r>
        <w:rPr>
          <w:rFonts w:ascii="Times New Roman" w:hAnsi="Times New Roman"/>
          <w:sz w:val="20"/>
          <w:szCs w:val="26"/>
        </w:rPr>
        <w:t>е</w:t>
      </w:r>
      <w:r w:rsidRPr="001A3375">
        <w:rPr>
          <w:rFonts w:ascii="Times New Roman" w:hAnsi="Times New Roman"/>
          <w:sz w:val="20"/>
          <w:szCs w:val="26"/>
        </w:rPr>
        <w:t xml:space="preserve">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»</w:t>
      </w:r>
    </w:p>
    <w:p w:rsidR="00ED1369" w:rsidRPr="00521AFD" w:rsidRDefault="00ED1369" w:rsidP="0089477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521AFD" w:rsidRDefault="00ED1369" w:rsidP="0089477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D1369" w:rsidRPr="00BA7FBA" w:rsidRDefault="00ED1369" w:rsidP="00894771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A7FBA">
        <w:rPr>
          <w:rFonts w:ascii="Times New Roman" w:hAnsi="Times New Roman" w:cs="Times New Roman"/>
          <w:sz w:val="24"/>
          <w:szCs w:val="24"/>
        </w:rPr>
        <w:t>БЛОК-СХЕМА</w:t>
      </w:r>
    </w:p>
    <w:p w:rsidR="002B6B0C" w:rsidRPr="002B6B0C" w:rsidRDefault="00ED1369" w:rsidP="00894771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</w:t>
      </w:r>
      <w:r w:rsidR="002B6B0C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я</w:t>
      </w: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="002B6B0C"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>муниципальной услуги</w:t>
      </w:r>
    </w:p>
    <w:p w:rsidR="00E60DCC" w:rsidRDefault="002B6B0C" w:rsidP="00894771">
      <w:pPr>
        <w:pStyle w:val="Heading"/>
        <w:jc w:val="center"/>
        <w:rPr>
          <w:rFonts w:ascii="Times New Roman" w:eastAsiaTheme="minorHAnsi" w:hAnsi="Times New Roman" w:cstheme="minorBidi"/>
          <w:b w:val="0"/>
          <w:sz w:val="20"/>
          <w:szCs w:val="26"/>
          <w:lang w:eastAsia="en-US"/>
        </w:rPr>
      </w:pPr>
      <w:r w:rsidRPr="002B6B0C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предоставлению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консультаций жит</w:t>
      </w:r>
      <w:r w:rsidR="00ED1369">
        <w:rPr>
          <w:rFonts w:ascii="Times New Roman" w:hAnsi="Times New Roman" w:cs="Times New Roman"/>
          <w:b w:val="0"/>
          <w:bCs w:val="0"/>
          <w:sz w:val="24"/>
          <w:szCs w:val="24"/>
        </w:rPr>
        <w:t>елям муниципального образования</w:t>
      </w:r>
      <w:r w:rsidR="00521115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="00ED1369">
        <w:rPr>
          <w:rFonts w:ascii="Times New Roman" w:hAnsi="Times New Roman" w:cs="Times New Roman"/>
          <w:b w:val="0"/>
          <w:bCs w:val="0"/>
          <w:sz w:val="24"/>
          <w:szCs w:val="24"/>
        </w:rPr>
        <w:br/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по вопросам создания товариществ </w:t>
      </w:r>
      <w:r w:rsidR="00ED1369"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>собственников жилья</w:t>
      </w:r>
      <w:r w:rsidR="00ED1369"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845D7D" w:rsidRPr="001A3375">
        <w:rPr>
          <w:rFonts w:ascii="Times New Roman" w:eastAsiaTheme="minorHAnsi" w:hAnsi="Times New Roman" w:cstheme="minorBidi"/>
          <w:b w:val="0"/>
          <w:sz w:val="20"/>
          <w:szCs w:val="26"/>
          <w:lang w:eastAsia="en-US"/>
        </w:rPr>
        <w:t xml:space="preserve"> </w:t>
      </w:r>
    </w:p>
    <w:p w:rsidR="00E60DCC" w:rsidRDefault="00845D7D" w:rsidP="00894771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1A3375">
        <w:rPr>
          <w:rFonts w:ascii="Times New Roman" w:hAnsi="Times New Roman" w:cs="Times New Roman"/>
          <w:b w:val="0"/>
          <w:bCs w:val="0"/>
          <w:sz w:val="24"/>
          <w:szCs w:val="24"/>
        </w:rPr>
        <w:t>советов многоквартирных домов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="00ED1369" w:rsidRPr="00257E2E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формирования земельных </w:t>
      </w:r>
      <w:r w:rsidR="00ED1369"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участков, </w:t>
      </w:r>
    </w:p>
    <w:p w:rsidR="00ED1369" w:rsidRDefault="00ED1369" w:rsidP="00894771">
      <w:pPr>
        <w:pStyle w:val="Heading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на </w:t>
      </w:r>
      <w:proofErr w:type="gramStart"/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>которых</w:t>
      </w:r>
      <w:proofErr w:type="gramEnd"/>
      <w:r w:rsidRPr="006A7802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расположены многоквартирные дома</w:t>
      </w:r>
    </w:p>
    <w:p w:rsidR="00ED1369" w:rsidRDefault="00ED1369" w:rsidP="00894771">
      <w:pPr>
        <w:pStyle w:val="Heading"/>
        <w:ind w:firstLine="567"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124A82" w:rsidRDefault="00926987" w:rsidP="00894771">
      <w:r>
        <w:object w:dxaOrig="9803" w:dyaOrig="6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2pt" o:ole="">
            <v:imagedata r:id="rId14" o:title=""/>
          </v:shape>
          <o:OLEObject Type="Embed" ProgID="Visio.Drawing.11" ShapeID="_x0000_i1025" DrawAspect="Content" ObjectID="_1593937450" r:id="rId15"/>
        </w:object>
      </w:r>
    </w:p>
    <w:p w:rsidR="00124A82" w:rsidRDefault="00124A82" w:rsidP="00894771"/>
    <w:p w:rsidR="00124A82" w:rsidRDefault="00124A82" w:rsidP="00894771">
      <w:pPr>
        <w:rPr>
          <w:rFonts w:ascii="Times New Roman" w:hAnsi="Times New Roman" w:cs="Times New Roman"/>
          <w:bCs/>
          <w:sz w:val="20"/>
          <w:szCs w:val="24"/>
        </w:rPr>
        <w:sectPr w:rsidR="00124A82" w:rsidSect="00894771">
          <w:headerReference w:type="default" r:id="rId16"/>
          <w:pgSz w:w="11906" w:h="16838"/>
          <w:pgMar w:top="1134" w:right="851" w:bottom="1134" w:left="1418" w:header="709" w:footer="709" w:gutter="0"/>
          <w:cols w:space="708"/>
          <w:titlePg/>
          <w:docGrid w:linePitch="360"/>
        </w:sectPr>
      </w:pPr>
    </w:p>
    <w:p w:rsidR="007527E8" w:rsidRDefault="007527E8" w:rsidP="001516B4">
      <w:pPr>
        <w:pStyle w:val="Heading"/>
        <w:ind w:left="4248" w:firstLine="708"/>
        <w:jc w:val="both"/>
        <w:rPr>
          <w:rFonts w:ascii="Times New Roman" w:hAnsi="Times New Roman" w:cs="Times New Roman"/>
          <w:bCs w:val="0"/>
          <w:sz w:val="20"/>
          <w:szCs w:val="20"/>
        </w:rPr>
      </w:pPr>
      <w:r>
        <w:rPr>
          <w:rFonts w:ascii="Times New Roman" w:hAnsi="Times New Roman" w:cs="Times New Roman"/>
          <w:bCs w:val="0"/>
          <w:sz w:val="20"/>
          <w:szCs w:val="24"/>
        </w:rPr>
        <w:lastRenderedPageBreak/>
        <w:t>Приложение №</w:t>
      </w:r>
      <w:r w:rsidR="00521115">
        <w:rPr>
          <w:rFonts w:ascii="Times New Roman" w:hAnsi="Times New Roman" w:cs="Times New Roman"/>
          <w:bCs w:val="0"/>
          <w:sz w:val="20"/>
          <w:szCs w:val="24"/>
        </w:rPr>
        <w:t> </w:t>
      </w:r>
      <w:r>
        <w:rPr>
          <w:rFonts w:ascii="Times New Roman" w:hAnsi="Times New Roman" w:cs="Times New Roman"/>
          <w:bCs w:val="0"/>
          <w:sz w:val="20"/>
          <w:szCs w:val="24"/>
        </w:rPr>
        <w:t>2</w:t>
      </w:r>
    </w:p>
    <w:p w:rsidR="001516B4" w:rsidRDefault="001516B4" w:rsidP="001516B4">
      <w:pPr>
        <w:tabs>
          <w:tab w:val="left" w:pos="0"/>
        </w:tabs>
        <w:spacing w:after="0" w:line="240" w:lineRule="auto"/>
        <w:ind w:left="495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</w:t>
      </w:r>
      <w:r w:rsidRPr="001516B4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муниципального образования муниципальный округ Морские ворота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>: «П</w:t>
      </w:r>
      <w:r w:rsidRPr="001A3375">
        <w:rPr>
          <w:rFonts w:ascii="Times New Roman" w:hAnsi="Times New Roman"/>
          <w:sz w:val="20"/>
          <w:szCs w:val="26"/>
        </w:rPr>
        <w:t>редоставлени</w:t>
      </w:r>
      <w:r>
        <w:rPr>
          <w:rFonts w:ascii="Times New Roman" w:hAnsi="Times New Roman"/>
          <w:sz w:val="20"/>
          <w:szCs w:val="26"/>
        </w:rPr>
        <w:t>е</w:t>
      </w:r>
      <w:r w:rsidRPr="001A3375">
        <w:rPr>
          <w:rFonts w:ascii="Times New Roman" w:hAnsi="Times New Roman"/>
          <w:sz w:val="20"/>
          <w:szCs w:val="26"/>
        </w:rPr>
        <w:t xml:space="preserve">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»</w:t>
      </w:r>
    </w:p>
    <w:p w:rsidR="0079725E" w:rsidRDefault="0079725E" w:rsidP="00894771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</w:p>
    <w:p w:rsidR="00646AF5" w:rsidRDefault="007527E8" w:rsidP="00894771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</w:t>
      </w:r>
    </w:p>
    <w:p w:rsidR="00646AF5" w:rsidRDefault="007527E8" w:rsidP="00894771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государственного казенного учреждения </w:t>
      </w:r>
    </w:p>
    <w:p w:rsidR="00646AF5" w:rsidRDefault="007527E8" w:rsidP="00894771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«Многофункциональный центр предоставления </w:t>
      </w:r>
    </w:p>
    <w:p w:rsidR="0047464A" w:rsidRPr="007527E8" w:rsidRDefault="007527E8" w:rsidP="0089477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государственных </w:t>
      </w:r>
      <w:r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7527E8" w:rsidRPr="007527E8" w:rsidRDefault="007527E8" w:rsidP="00894771">
      <w:pPr>
        <w:spacing w:after="0" w:line="240" w:lineRule="auto"/>
        <w:ind w:firstLine="397"/>
        <w:rPr>
          <w:rFonts w:ascii="Times New Roman" w:eastAsia="Calibri" w:hAnsi="Times New Roman" w:cs="Times New Roman"/>
          <w:sz w:val="26"/>
          <w:szCs w:val="26"/>
        </w:rPr>
      </w:pPr>
    </w:p>
    <w:tbl>
      <w:tblPr>
        <w:tblW w:w="956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835"/>
        <w:gridCol w:w="1843"/>
        <w:gridCol w:w="1275"/>
        <w:gridCol w:w="1560"/>
        <w:gridCol w:w="1485"/>
      </w:tblGrid>
      <w:tr w:rsidR="00646AF5" w:rsidRPr="0079725E" w:rsidTr="00646AF5">
        <w:trPr>
          <w:trHeight w:val="996"/>
        </w:trPr>
        <w:tc>
          <w:tcPr>
            <w:tcW w:w="567" w:type="dxa"/>
            <w:shd w:val="clear" w:color="auto" w:fill="auto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835" w:type="dxa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1843" w:type="dxa"/>
            <w:shd w:val="clear" w:color="auto" w:fill="auto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275" w:type="dxa"/>
            <w:shd w:val="clear" w:color="auto" w:fill="auto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proofErr w:type="gramStart"/>
            <w:r w:rsidRPr="0079725E">
              <w:rPr>
                <w:rFonts w:ascii="Times New Roman" w:hAnsi="Times New Roman"/>
                <w:sz w:val="24"/>
                <w:szCs w:val="24"/>
              </w:rPr>
              <w:t>Справоч</w:t>
            </w:r>
            <w:r w:rsidR="001516B4">
              <w:rPr>
                <w:rFonts w:ascii="Times New Roman" w:hAnsi="Times New Roman"/>
                <w:sz w:val="24"/>
                <w:szCs w:val="24"/>
              </w:rPr>
              <w:t>-</w:t>
            </w:r>
            <w:r w:rsidRPr="0079725E">
              <w:rPr>
                <w:rFonts w:ascii="Times New Roman" w:hAnsi="Times New Roman"/>
                <w:sz w:val="24"/>
                <w:szCs w:val="24"/>
              </w:rPr>
              <w:t>ный</w:t>
            </w:r>
            <w:proofErr w:type="spellEnd"/>
            <w:proofErr w:type="gramEnd"/>
            <w:r w:rsidRPr="0079725E">
              <w:rPr>
                <w:rFonts w:ascii="Times New Roman" w:hAnsi="Times New Roman"/>
                <w:sz w:val="24"/>
                <w:szCs w:val="24"/>
              </w:rPr>
              <w:t xml:space="preserve"> телефон</w:t>
            </w:r>
          </w:p>
        </w:tc>
        <w:tc>
          <w:tcPr>
            <w:tcW w:w="1560" w:type="dxa"/>
            <w:shd w:val="clear" w:color="auto" w:fill="auto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647FF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485" w:type="dxa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646AF5" w:rsidRPr="0079725E" w:rsidTr="00646AF5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Садовая ул.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д.</w:t>
            </w:r>
            <w:r w:rsidR="00647FF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5-57, литер</w:t>
            </w:r>
            <w:proofErr w:type="gramStart"/>
            <w:r w:rsidR="00647FF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80</w:t>
            </w:r>
          </w:p>
        </w:tc>
        <w:tc>
          <w:tcPr>
            <w:tcW w:w="1560" w:type="dxa"/>
            <w:vMerge w:val="restart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85" w:type="dxa"/>
            <w:vMerge w:val="restart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 w:rsidR="00502442"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 w:rsidR="00502442"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</w:tc>
      </w:tr>
      <w:tr w:rsidR="00646AF5" w:rsidRPr="0079725E" w:rsidTr="00646AF5">
        <w:trPr>
          <w:trHeight w:val="1174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15-я линия В.О., д.</w:t>
            </w:r>
            <w:r w:rsidRPr="007972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8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Нахимова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, 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литер</w:t>
            </w:r>
            <w:proofErr w:type="gramStart"/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6-20-8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646AF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proofErr w:type="gram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Новороссий</w:t>
            </w:r>
            <w:r w:rsidR="00646AF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кая</w:t>
            </w:r>
            <w:proofErr w:type="spellEnd"/>
            <w:proofErr w:type="gram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ул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8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1589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идорожная аллея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, литер</w:t>
            </w:r>
            <w:proofErr w:type="gramStart"/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ражданский пр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4,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proofErr w:type="gramStart"/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6-08-01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118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646AF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ндратьев</w:t>
            </w:r>
            <w:r w:rsidR="00646AF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кий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пр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2, литер</w:t>
            </w:r>
            <w:proofErr w:type="gramStart"/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9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Стачек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9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Народного Ополчения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1, литер</w:t>
            </w:r>
            <w:proofErr w:type="gramStart"/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, помещение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Н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</w:t>
            </w:r>
            <w:r w:rsidRPr="00DE593D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DE593D" w:rsidRP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E593D" w:rsidRP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28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proofErr w:type="gram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олпино, </w:t>
            </w:r>
            <w:r w:rsidR="00F9530B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Ленина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6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лпинского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ос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еталло</w:t>
            </w:r>
            <w:r w:rsidR="00646AF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трой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, Садовая ул., д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1, корп.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Новочеркас</w:t>
            </w:r>
            <w:r w:rsidR="00646AF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кий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пр., д.</w:t>
            </w:r>
            <w:r w:rsidR="002E30EE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0, литер</w:t>
            </w:r>
            <w:proofErr w:type="gramStart"/>
            <w:r w:rsidR="002E30EE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3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835" w:type="dxa"/>
            <w:vAlign w:val="center"/>
          </w:tcPr>
          <w:p w:rsidR="0079725E" w:rsidRPr="00C22552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Пограничника Гарькавого, д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6, корп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9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436F89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расное </w:t>
            </w:r>
            <w:r w:rsidR="002E30EE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="002E30EE" w:rsidRPr="0079725E">
              <w:rPr>
                <w:rFonts w:ascii="Times New Roman" w:hAnsi="Times New Roman" w:cs="Times New Roman"/>
                <w:sz w:val="24"/>
                <w:szCs w:val="24"/>
              </w:rPr>
              <w:t>ело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ул. Освобождения, д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1, корп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</w:t>
            </w:r>
            <w:r w:rsidR="002E30EE" w:rsidRPr="00C2255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литер</w:t>
            </w:r>
            <w:proofErr w:type="gramStart"/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proofErr w:type="gram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2E30E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Кронштадт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Ленина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д.</w:t>
            </w:r>
            <w:r w:rsidR="00CE482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9а, литер</w:t>
            </w:r>
            <w:proofErr w:type="gramStart"/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10-18-5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Благодатная ул.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литер</w:t>
            </w:r>
            <w:proofErr w:type="gramStart"/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3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9D4C9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Новоизмайлов</w:t>
            </w:r>
            <w:r w:rsidR="00646AF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кий</w:t>
            </w:r>
            <w:proofErr w:type="spellEnd"/>
            <w:r w:rsidR="00F471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пр., 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д.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4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C6E8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9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09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t>г.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естрорецк, </w:t>
            </w:r>
            <w:r w:rsidR="00F471B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ул. Токаре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7, литер</w:t>
            </w:r>
            <w:proofErr w:type="gramStart"/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7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р. Большевиков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8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proofErr w:type="gramStart"/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7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Седо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9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="00646AF5">
              <w:rPr>
                <w:rFonts w:ascii="Times New Roman" w:hAnsi="Times New Roman" w:cs="Times New Roman"/>
                <w:sz w:val="24"/>
                <w:szCs w:val="24"/>
              </w:rPr>
              <w:t>1, лит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8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аменноост</w:t>
            </w:r>
            <w:r w:rsidR="00646AF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ровский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пр.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5, литер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9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2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ул. Красного Курсант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 или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21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Петергоф, ул. Братьев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оркушенко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, литер</w:t>
            </w:r>
            <w:proofErr w:type="gramStart"/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41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1136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етродворцового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Ломоносов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ул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обеды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литер</w:t>
            </w:r>
            <w:proofErr w:type="gramStart"/>
            <w:r w:rsidR="000D3D86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7-8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аллея Котельникова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корп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, литер</w:t>
            </w:r>
            <w:proofErr w:type="gramStart"/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6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Новоколомяж</w:t>
            </w:r>
            <w:r w:rsidR="00646AF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кий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пр., д.</w:t>
            </w:r>
            <w:r w:rsidR="00CE482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6/8, литер</w:t>
            </w:r>
            <w:proofErr w:type="gramStart"/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6-6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Богатырский пр.,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2/1, литер</w:t>
            </w:r>
            <w:proofErr w:type="gramStart"/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4-90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Шуваловский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п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1, корп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proofErr w:type="gramStart"/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 или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г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Пушкин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алая ул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/13, литер</w:t>
            </w:r>
            <w:proofErr w:type="gramStart"/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573-90-00 или 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9-4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0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 Многофункционального центра Пушкин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пос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Шушары</w:t>
            </w:r>
            <w:proofErr w:type="spell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, Пушкинская ул.,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8, литер</w:t>
            </w:r>
            <w:proofErr w:type="gramStart"/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proofErr w:type="gramEnd"/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авловск, Песчаный пе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1/16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Дунайский пр.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49/126, литер</w:t>
            </w:r>
            <w:proofErr w:type="gramStart"/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573-90-00, 573-96-85, 573-96-89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ектор №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</w:t>
            </w:r>
            <w:r w:rsidR="00502442">
              <w:rPr>
                <w:rFonts w:ascii="Times New Roman" w:hAnsi="Times New Roman" w:cs="Times New Roman"/>
                <w:sz w:val="24"/>
                <w:szCs w:val="24"/>
              </w:rPr>
              <w:t>ого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центр</w:t>
            </w:r>
            <w:r w:rsidR="00502442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 Фрунзенск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пр. Славы, д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0D3D86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корп.</w:t>
            </w:r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, литер</w:t>
            </w:r>
            <w:proofErr w:type="gramStart"/>
            <w:r w:rsidR="005230B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6-07-9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46AF5" w:rsidRPr="0079725E" w:rsidTr="00646AF5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79725E" w:rsidRPr="0079725E" w:rsidRDefault="0079725E" w:rsidP="008947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835" w:type="dxa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Санкт-Петербург, Невский пр., д.</w:t>
            </w:r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174, литер</w:t>
            </w:r>
            <w:proofErr w:type="gramStart"/>
            <w:r w:rsidR="00DE593D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79725E" w:rsidRPr="0079725E" w:rsidRDefault="0079725E" w:rsidP="001516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725E">
              <w:rPr>
                <w:rFonts w:ascii="Times New Roman" w:hAnsi="Times New Roman" w:cs="Times New Roman"/>
                <w:sz w:val="24"/>
                <w:szCs w:val="24"/>
              </w:rPr>
              <w:t xml:space="preserve">573-90-00 или </w:t>
            </w:r>
            <w:r w:rsidRPr="0079725E">
              <w:rPr>
                <w:rFonts w:ascii="Times New Roman" w:hAnsi="Times New Roman" w:cs="Times New Roman"/>
                <w:sz w:val="24"/>
                <w:szCs w:val="24"/>
              </w:rPr>
              <w:br/>
              <w:t>573-90-57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5" w:type="dxa"/>
            <w:vMerge/>
          </w:tcPr>
          <w:p w:rsidR="0079725E" w:rsidRPr="0079725E" w:rsidRDefault="0079725E" w:rsidP="008947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47464A" w:rsidRPr="002017C5" w:rsidRDefault="0047464A" w:rsidP="008947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24A82" w:rsidRDefault="00124A82" w:rsidP="00894771">
      <w:pPr>
        <w:rPr>
          <w:rFonts w:ascii="Times New Roman" w:hAnsi="Times New Roman" w:cs="Times New Roman"/>
          <w:sz w:val="24"/>
          <w:szCs w:val="24"/>
          <w:highlight w:val="red"/>
        </w:rPr>
        <w:sectPr w:rsidR="00124A82" w:rsidSect="001516B4">
          <w:pgSz w:w="11906" w:h="16838"/>
          <w:pgMar w:top="1134" w:right="851" w:bottom="1134" w:left="1418" w:header="709" w:footer="709" w:gutter="0"/>
          <w:pgNumType w:start="1"/>
          <w:cols w:space="708"/>
          <w:titlePg/>
          <w:docGrid w:linePitch="360"/>
        </w:sectPr>
      </w:pPr>
    </w:p>
    <w:p w:rsidR="007527E8" w:rsidRDefault="001516B4" w:rsidP="001516B4">
      <w:pPr>
        <w:tabs>
          <w:tab w:val="left" w:pos="0"/>
        </w:tabs>
        <w:spacing w:after="0" w:line="240" w:lineRule="auto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lastRenderedPageBreak/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 w:rsidR="007527E8">
        <w:rPr>
          <w:rFonts w:ascii="Times New Roman" w:hAnsi="Times New Roman"/>
          <w:b/>
          <w:sz w:val="20"/>
          <w:szCs w:val="20"/>
        </w:rPr>
        <w:t>Приложение №</w:t>
      </w:r>
      <w:r w:rsidR="00521115">
        <w:rPr>
          <w:rFonts w:ascii="Times New Roman" w:hAnsi="Times New Roman"/>
          <w:b/>
          <w:sz w:val="20"/>
          <w:szCs w:val="20"/>
        </w:rPr>
        <w:t> </w:t>
      </w:r>
      <w:r w:rsidR="007527E8">
        <w:rPr>
          <w:rFonts w:ascii="Times New Roman" w:hAnsi="Times New Roman"/>
          <w:b/>
          <w:sz w:val="20"/>
          <w:szCs w:val="20"/>
        </w:rPr>
        <w:t>3</w:t>
      </w:r>
    </w:p>
    <w:p w:rsidR="001516B4" w:rsidRDefault="001516B4" w:rsidP="001516B4">
      <w:pPr>
        <w:tabs>
          <w:tab w:val="left" w:pos="0"/>
        </w:tabs>
        <w:spacing w:after="0" w:line="240" w:lineRule="auto"/>
        <w:ind w:left="495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</w:t>
      </w:r>
      <w:r w:rsidRPr="001516B4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муниципального образования муниципальный округ Морские ворота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>: «П</w:t>
      </w:r>
      <w:r w:rsidRPr="001A3375">
        <w:rPr>
          <w:rFonts w:ascii="Times New Roman" w:hAnsi="Times New Roman"/>
          <w:sz w:val="20"/>
          <w:szCs w:val="26"/>
        </w:rPr>
        <w:t>редоставлени</w:t>
      </w:r>
      <w:r>
        <w:rPr>
          <w:rFonts w:ascii="Times New Roman" w:hAnsi="Times New Roman"/>
          <w:sz w:val="20"/>
          <w:szCs w:val="26"/>
        </w:rPr>
        <w:t>е</w:t>
      </w:r>
      <w:r w:rsidRPr="001A3375">
        <w:rPr>
          <w:rFonts w:ascii="Times New Roman" w:hAnsi="Times New Roman"/>
          <w:sz w:val="20"/>
          <w:szCs w:val="26"/>
        </w:rPr>
        <w:t xml:space="preserve">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»</w:t>
      </w:r>
    </w:p>
    <w:p w:rsidR="00054FD2" w:rsidRDefault="00054FD2" w:rsidP="00894771">
      <w:pPr>
        <w:widowControl w:val="0"/>
        <w:autoSpaceDE w:val="0"/>
        <w:autoSpaceDN w:val="0"/>
        <w:adjustRightInd w:val="0"/>
        <w:spacing w:after="0" w:line="240" w:lineRule="auto"/>
        <w:ind w:right="424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</w:p>
    <w:p w:rsidR="007527E8" w:rsidRDefault="00646AF5" w:rsidP="00646AF5">
      <w:pPr>
        <w:widowControl w:val="0"/>
        <w:autoSpaceDE w:val="0"/>
        <w:autoSpaceDN w:val="0"/>
        <w:adjustRightInd w:val="0"/>
        <w:spacing w:after="0" w:line="240" w:lineRule="auto"/>
        <w:ind w:left="4248" w:right="424" w:firstLine="708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В Местную А</w:t>
      </w:r>
      <w:r w:rsidR="007527E8"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дминистрацию</w:t>
      </w:r>
    </w:p>
    <w:p w:rsidR="007527E8" w:rsidRDefault="007527E8" w:rsidP="00646AF5">
      <w:pPr>
        <w:widowControl w:val="0"/>
        <w:autoSpaceDE w:val="0"/>
        <w:autoSpaceDN w:val="0"/>
        <w:adjustRightInd w:val="0"/>
        <w:spacing w:after="0" w:line="240" w:lineRule="auto"/>
        <w:ind w:left="4248" w:right="424" w:firstLine="708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униципального образования</w:t>
      </w:r>
    </w:p>
    <w:p w:rsidR="00646AF5" w:rsidRDefault="00646AF5" w:rsidP="00646AF5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left="4248" w:right="-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ab/>
        <w:t>муниципальный округ Морские ворота</w:t>
      </w:r>
    </w:p>
    <w:p w:rsidR="007527E8" w:rsidRDefault="007527E8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от _</w:t>
      </w:r>
      <w:r w:rsidR="00646AF5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</w:t>
      </w:r>
      <w:r w:rsidR="00646AF5">
        <w:rPr>
          <w:rFonts w:ascii="Times New Roman" w:eastAsia="Times New Roman" w:hAnsi="Times New Roman" w:cs="Times New Roman"/>
          <w:sz w:val="24"/>
          <w:szCs w:val="24"/>
          <w:lang w:eastAsia="ja-JP"/>
        </w:rPr>
        <w:t>_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</w:t>
      </w:r>
    </w:p>
    <w:p w:rsidR="00646AF5" w:rsidRPr="00646AF5" w:rsidRDefault="00646AF5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center"/>
        <w:rPr>
          <w:rFonts w:ascii="Times New Roman" w:eastAsia="Times New Roman" w:hAnsi="Times New Roman" w:cs="Times New Roman"/>
          <w:sz w:val="16"/>
          <w:szCs w:val="16"/>
          <w:lang w:eastAsia="ja-JP"/>
        </w:rPr>
      </w:pPr>
      <w:r w:rsidRPr="00646AF5">
        <w:rPr>
          <w:rFonts w:ascii="Times New Roman" w:eastAsia="Times New Roman" w:hAnsi="Times New Roman" w:cs="Times New Roman"/>
          <w:sz w:val="16"/>
          <w:szCs w:val="16"/>
          <w:lang w:eastAsia="ja-JP"/>
        </w:rPr>
        <w:t>(Ф.И.О.)</w:t>
      </w:r>
    </w:p>
    <w:p w:rsidR="007527E8" w:rsidRDefault="007527E8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документ, удостоверяющий личность</w:t>
      </w:r>
    </w:p>
    <w:p w:rsidR="007527E8" w:rsidRDefault="007527E8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(паспорт / иное ____________</w:t>
      </w:r>
      <w:r w:rsidR="00646AF5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)</w:t>
      </w:r>
    </w:p>
    <w:p w:rsidR="007527E8" w:rsidRDefault="007527E8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выдан_______________</w:t>
      </w:r>
      <w:r w:rsidR="00646AF5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</w:t>
      </w:r>
    </w:p>
    <w:p w:rsidR="007527E8" w:rsidRDefault="00646AF5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</w:t>
      </w:r>
      <w:r w:rsidR="007527E8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</w:t>
      </w:r>
      <w:r w:rsidR="007527E8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</w:t>
      </w:r>
    </w:p>
    <w:p w:rsidR="007527E8" w:rsidRDefault="00646AF5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</w:t>
      </w:r>
      <w:r w:rsidR="007527E8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7527E8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проживающег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о(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-ей) по адресу:</w:t>
      </w:r>
      <w:r w:rsidR="00646AF5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</w:t>
      </w:r>
    </w:p>
    <w:p w:rsidR="007527E8" w:rsidRDefault="00646AF5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</w:t>
      </w:r>
      <w:r w:rsidR="007527E8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646AF5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</w:t>
      </w:r>
      <w:r w:rsidR="007527E8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646AF5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</w:t>
      </w:r>
      <w:r w:rsidR="007527E8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_______</w:t>
      </w:r>
    </w:p>
    <w:p w:rsidR="007527E8" w:rsidRDefault="00646AF5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тел.</w:t>
      </w:r>
      <w:r w:rsidR="007527E8">
        <w:rPr>
          <w:rFonts w:ascii="Times New Roman" w:eastAsia="Times New Roman" w:hAnsi="Times New Roman" w:cs="Times New Roman"/>
          <w:sz w:val="24"/>
          <w:szCs w:val="24"/>
          <w:lang w:eastAsia="ja-JP"/>
        </w:rPr>
        <w:t>: _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</w:t>
      </w:r>
      <w:r w:rsidR="007527E8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</w:t>
      </w:r>
    </w:p>
    <w:p w:rsidR="007527E8" w:rsidRDefault="007527E8" w:rsidP="00646AF5">
      <w:pPr>
        <w:widowControl w:val="0"/>
        <w:autoSpaceDE w:val="0"/>
        <w:autoSpaceDN w:val="0"/>
        <w:adjustRightInd w:val="0"/>
        <w:spacing w:after="0" w:line="240" w:lineRule="auto"/>
        <w:ind w:left="4248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e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val="en-US" w:eastAsia="ja-JP"/>
        </w:rPr>
        <w:t>mail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:</w:t>
      </w:r>
      <w:r w:rsidR="00646AF5">
        <w:rPr>
          <w:rFonts w:ascii="Times New Roman" w:eastAsia="Times New Roman" w:hAnsi="Times New Roman" w:cs="Times New Roman"/>
          <w:sz w:val="24"/>
          <w:szCs w:val="24"/>
          <w:lang w:eastAsia="ja-JP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</w:t>
      </w:r>
      <w:r w:rsidR="00646AF5"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</w:t>
      </w:r>
      <w:r>
        <w:rPr>
          <w:rFonts w:ascii="Times New Roman" w:eastAsia="Times New Roman" w:hAnsi="Times New Roman" w:cs="Times New Roman"/>
          <w:sz w:val="24"/>
          <w:szCs w:val="24"/>
          <w:lang w:eastAsia="ja-JP"/>
        </w:rPr>
        <w:t>________________________</w:t>
      </w:r>
    </w:p>
    <w:p w:rsidR="007527E8" w:rsidRDefault="007527E8" w:rsidP="0089477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4"/>
          <w:szCs w:val="24"/>
          <w:lang w:eastAsia="ja-JP"/>
        </w:rPr>
      </w:pPr>
    </w:p>
    <w:p w:rsidR="007527E8" w:rsidRDefault="007527E8" w:rsidP="0089477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ja-JP"/>
        </w:rPr>
        <w:t>ЗАЯВЛЕНИЕ</w:t>
      </w:r>
    </w:p>
    <w:p w:rsidR="007527E8" w:rsidRPr="00C22552" w:rsidRDefault="007527E8" w:rsidP="00894771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10"/>
          <w:szCs w:val="10"/>
          <w:lang w:eastAsia="ja-JP"/>
        </w:rPr>
      </w:pPr>
    </w:p>
    <w:p w:rsidR="00646AF5" w:rsidRDefault="007527E8" w:rsidP="00894771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  <w:lang w:eastAsia="ja-JP"/>
        </w:rPr>
        <w:t xml:space="preserve">Прошу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предоставить консультацию по вопросу </w:t>
      </w:r>
      <w:r w:rsidR="00646AF5">
        <w:rPr>
          <w:rFonts w:ascii="Times New Roman" w:eastAsia="Andale Sans UI" w:hAnsi="Times New Roman" w:cs="Times New Roman"/>
          <w:kern w:val="2"/>
          <w:sz w:val="24"/>
          <w:szCs w:val="24"/>
        </w:rPr>
        <w:t>_______________________________________</w:t>
      </w:r>
    </w:p>
    <w:p w:rsidR="005C62B8" w:rsidRDefault="007527E8" w:rsidP="00894771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________________________________________________________________________________</w:t>
      </w:r>
    </w:p>
    <w:p w:rsidR="005C62B8" w:rsidRPr="00AD0F30" w:rsidRDefault="005C62B8" w:rsidP="005C62B8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kern w:val="2"/>
          <w:sz w:val="16"/>
          <w:szCs w:val="16"/>
        </w:rPr>
      </w:pPr>
      <w:proofErr w:type="gramStart"/>
      <w:r w:rsidRPr="00AD0F30">
        <w:rPr>
          <w:rFonts w:ascii="Times New Roman" w:eastAsia="Andale Sans UI" w:hAnsi="Times New Roman" w:cs="Times New Roman"/>
          <w:kern w:val="2"/>
          <w:sz w:val="16"/>
          <w:szCs w:val="16"/>
        </w:rPr>
        <w:t>(указать суть вопросов необходимых к раскрытию,</w:t>
      </w:r>
      <w:proofErr w:type="gramEnd"/>
    </w:p>
    <w:p w:rsidR="005C62B8" w:rsidRDefault="007527E8" w:rsidP="00894771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________________________________________________________________________________</w:t>
      </w:r>
    </w:p>
    <w:p w:rsidR="005C62B8" w:rsidRPr="00AD0F30" w:rsidRDefault="005C62B8" w:rsidP="005C62B8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kern w:val="2"/>
          <w:sz w:val="16"/>
          <w:szCs w:val="16"/>
        </w:rPr>
      </w:pPr>
      <w:r w:rsidRPr="00AD0F30">
        <w:rPr>
          <w:rFonts w:ascii="Times New Roman" w:eastAsia="Andale Sans UI" w:hAnsi="Times New Roman" w:cs="Times New Roman"/>
          <w:kern w:val="2"/>
          <w:sz w:val="16"/>
          <w:szCs w:val="16"/>
        </w:rPr>
        <w:t>а также указать, в случае необходимости, просьбу о подготовке образцов документов).</w:t>
      </w:r>
    </w:p>
    <w:p w:rsidR="007527E8" w:rsidRDefault="007527E8" w:rsidP="00894771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_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</w:rPr>
        <w:t>______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______________________________________________________________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</w:rPr>
        <w:t>__________.</w:t>
      </w:r>
    </w:p>
    <w:p w:rsidR="007527E8" w:rsidRDefault="007527E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7527E8" w:rsidRDefault="007527E8" w:rsidP="005C62B8">
      <w:pPr>
        <w:widowControl w:val="0"/>
        <w:suppressAutoHyphens/>
        <w:spacing w:after="0" w:line="240" w:lineRule="auto"/>
        <w:ind w:firstLine="708"/>
        <w:jc w:val="both"/>
        <w:rPr>
          <w:rFonts w:ascii="Times New Roman" w:eastAsia="Andale Sans UI" w:hAnsi="Times New Roman" w:cs="Times New Roman"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>
        <w:rPr>
          <w:rFonts w:ascii="Times New Roman" w:eastAsia="Andale Sans UI" w:hAnsi="Times New Roman" w:cs="Times New Roman"/>
          <w:kern w:val="2"/>
          <w:sz w:val="24"/>
          <w:szCs w:val="24"/>
        </w:rPr>
        <w:t>нужное</w:t>
      </w:r>
      <w:proofErr w:type="gramEnd"/>
      <w:r w:rsidR="005C62B8"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подчеркнуть)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</w:rPr>
        <w:t>:</w:t>
      </w:r>
    </w:p>
    <w:p w:rsidR="007527E8" w:rsidRDefault="007527E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5C62B8" w:rsidP="005C62B8">
      <w:pPr>
        <w:spacing w:after="0" w:line="240" w:lineRule="auto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</w:t>
      </w:r>
      <w:r w:rsidR="007527E8">
        <w:rPr>
          <w:rFonts w:ascii="Times New Roman" w:eastAsia="Times New Roman" w:hAnsi="Times New Roman" w:cs="Times New Roman"/>
          <w:szCs w:val="24"/>
          <w:lang w:eastAsia="ru-RU"/>
        </w:rPr>
        <w:t xml:space="preserve">│    </w:t>
      </w:r>
      <w:r>
        <w:rPr>
          <w:rFonts w:ascii="Times New Roman" w:eastAsia="Times New Roman" w:hAnsi="Times New Roman" w:cs="Times New Roman"/>
          <w:szCs w:val="24"/>
          <w:lang w:eastAsia="ru-RU"/>
        </w:rPr>
        <w:t xml:space="preserve"> </w:t>
      </w:r>
      <w:r w:rsidR="007527E8">
        <w:rPr>
          <w:rFonts w:ascii="Times New Roman" w:eastAsia="Times New Roman" w:hAnsi="Times New Roman" w:cs="Times New Roman"/>
          <w:szCs w:val="24"/>
          <w:lang w:eastAsia="ru-RU"/>
        </w:rPr>
        <w:t xml:space="preserve">  </w:t>
      </w:r>
      <w:r w:rsidR="007527E8">
        <w:rPr>
          <w:rFonts w:ascii="Times New Roman" w:eastAsia="Andale Sans UI" w:hAnsi="Times New Roman" w:cs="Times New Roman"/>
          <w:kern w:val="2"/>
          <w:sz w:val="24"/>
          <w:szCs w:val="24"/>
        </w:rPr>
        <w:t>В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</w:t>
      </w:r>
      <w:r w:rsidR="007527E8"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Местной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А</w:t>
      </w:r>
      <w:r w:rsidR="007527E8">
        <w:rPr>
          <w:rFonts w:ascii="Times New Roman" w:eastAsia="Andale Sans UI" w:hAnsi="Times New Roman" w:cs="Times New Roman"/>
          <w:kern w:val="2"/>
          <w:sz w:val="24"/>
          <w:szCs w:val="24"/>
        </w:rPr>
        <w:t>дминистрации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</w:t>
      </w:r>
      <w:r w:rsidR="007527E8">
        <w:rPr>
          <w:rFonts w:ascii="Times New Roman" w:eastAsia="Andale Sans UI" w:hAnsi="Times New Roman" w:cs="Times New Roman"/>
          <w:kern w:val="2"/>
          <w:sz w:val="24"/>
          <w:szCs w:val="24"/>
        </w:rPr>
        <w:t xml:space="preserve"> </w:t>
      </w:r>
      <w:r w:rsidR="002B6B0C" w:rsidRPr="00393894">
        <w:rPr>
          <w:rFonts w:ascii="Times New Roman" w:eastAsia="Calibri" w:hAnsi="Times New Roman" w:cs="Times New Roman"/>
          <w:sz w:val="24"/>
          <w:szCs w:val="24"/>
        </w:rPr>
        <w:t>муниципального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2B6B0C" w:rsidRPr="00393894">
        <w:rPr>
          <w:rFonts w:ascii="Times New Roman" w:eastAsia="Calibri" w:hAnsi="Times New Roman" w:cs="Times New Roman"/>
          <w:sz w:val="24"/>
          <w:szCs w:val="24"/>
        </w:rPr>
        <w:t xml:space="preserve"> образования</w:t>
      </w:r>
      <w:r>
        <w:rPr>
          <w:rFonts w:ascii="Times New Roman" w:eastAsia="Calibri" w:hAnsi="Times New Roman" w:cs="Times New Roman"/>
          <w:sz w:val="24"/>
          <w:szCs w:val="24"/>
        </w:rPr>
        <w:t xml:space="preserve">  муниципальный  округ </w:t>
      </w:r>
    </w:p>
    <w:p w:rsidR="007527E8" w:rsidRDefault="007527E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  <w:r w:rsidR="005C62B8" w:rsidRPr="005C62B8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C62B8">
        <w:rPr>
          <w:rFonts w:ascii="Times New Roman" w:eastAsia="Calibri" w:hAnsi="Times New Roman" w:cs="Times New Roman"/>
          <w:sz w:val="24"/>
          <w:szCs w:val="24"/>
        </w:rPr>
        <w:t>Морские ворота.</w:t>
      </w:r>
    </w:p>
    <w:p w:rsidR="007527E8" w:rsidRDefault="007527E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┌─┐</w:t>
      </w:r>
    </w:p>
    <w:p w:rsidR="007527E8" w:rsidRDefault="007527E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   │      </w:t>
      </w:r>
      <w:r w:rsidR="005C62B8">
        <w:rPr>
          <w:rFonts w:ascii="Times New Roman" w:eastAsia="Times New Roman" w:hAnsi="Times New Roman" w:cs="Times New Roman"/>
          <w:szCs w:val="24"/>
          <w:lang w:eastAsia="ru-RU"/>
        </w:rPr>
        <w:t xml:space="preserve">  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В Мн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</w:rPr>
        <w:t>огофункциональном центре ______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_____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</w:rPr>
        <w:t>________</w:t>
      </w:r>
      <w:r>
        <w:rPr>
          <w:rFonts w:ascii="Times New Roman" w:eastAsia="Andale Sans UI" w:hAnsi="Times New Roman" w:cs="Times New Roman"/>
          <w:kern w:val="2"/>
          <w:sz w:val="24"/>
          <w:szCs w:val="24"/>
        </w:rPr>
        <w:t>___ района Санкт-Петербурга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</w:rPr>
        <w:t>.</w:t>
      </w:r>
    </w:p>
    <w:p w:rsidR="007527E8" w:rsidRDefault="007527E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 └─┘</w:t>
      </w:r>
    </w:p>
    <w:p w:rsidR="005C62B8" w:rsidRDefault="005C62B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5C62B8" w:rsidRDefault="005C62B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:rsidR="007527E8" w:rsidRDefault="005C62B8" w:rsidP="00894771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>    «____»</w:t>
      </w:r>
      <w:r w:rsidR="007527E8">
        <w:rPr>
          <w:rFonts w:ascii="Times New Roman" w:eastAsia="Times New Roman" w:hAnsi="Times New Roman" w:cs="Times New Roman"/>
          <w:szCs w:val="24"/>
          <w:lang w:eastAsia="ru-RU"/>
        </w:rPr>
        <w:t>___________</w:t>
      </w:r>
      <w:r>
        <w:rPr>
          <w:rFonts w:ascii="Times New Roman" w:eastAsia="Times New Roman" w:hAnsi="Times New Roman" w:cs="Times New Roman"/>
          <w:szCs w:val="24"/>
          <w:lang w:eastAsia="ru-RU"/>
        </w:rPr>
        <w:t>20</w:t>
      </w:r>
      <w:r w:rsidR="007527E8">
        <w:rPr>
          <w:rFonts w:ascii="Times New Roman" w:eastAsia="Times New Roman" w:hAnsi="Times New Roman" w:cs="Times New Roman"/>
          <w:szCs w:val="24"/>
          <w:lang w:eastAsia="ru-RU"/>
        </w:rPr>
        <w:t>____</w:t>
      </w:r>
      <w:r>
        <w:rPr>
          <w:rFonts w:ascii="Times New Roman" w:eastAsia="Times New Roman" w:hAnsi="Times New Roman" w:cs="Times New Roman"/>
          <w:szCs w:val="24"/>
          <w:lang w:eastAsia="ru-RU"/>
        </w:rPr>
        <w:t xml:space="preserve">г. </w:t>
      </w:r>
      <w:r w:rsidR="007527E8">
        <w:rPr>
          <w:rFonts w:ascii="Times New Roman" w:eastAsia="Times New Roman" w:hAnsi="Times New Roman" w:cs="Times New Roman"/>
          <w:szCs w:val="24"/>
          <w:lang w:eastAsia="ru-RU"/>
        </w:rPr>
        <w:t>___________________________________</w:t>
      </w:r>
      <w:r>
        <w:rPr>
          <w:rFonts w:ascii="Times New Roman" w:eastAsia="Times New Roman" w:hAnsi="Times New Roman" w:cs="Times New Roman"/>
          <w:szCs w:val="24"/>
          <w:lang w:eastAsia="ru-RU"/>
        </w:rPr>
        <w:t>/</w:t>
      </w:r>
      <w:r w:rsidR="007527E8">
        <w:rPr>
          <w:rFonts w:ascii="Times New Roman" w:eastAsia="Times New Roman" w:hAnsi="Times New Roman" w:cs="Times New Roman"/>
          <w:szCs w:val="24"/>
          <w:lang w:eastAsia="ru-RU"/>
        </w:rPr>
        <w:t>_____</w:t>
      </w:r>
      <w:r>
        <w:rPr>
          <w:rFonts w:ascii="Times New Roman" w:eastAsia="Times New Roman" w:hAnsi="Times New Roman" w:cs="Times New Roman"/>
          <w:szCs w:val="24"/>
          <w:lang w:eastAsia="ru-RU"/>
        </w:rPr>
        <w:t>___</w:t>
      </w:r>
      <w:r w:rsidR="007527E8">
        <w:rPr>
          <w:rFonts w:ascii="Times New Roman" w:eastAsia="Times New Roman" w:hAnsi="Times New Roman" w:cs="Times New Roman"/>
          <w:szCs w:val="24"/>
          <w:lang w:eastAsia="ru-RU"/>
        </w:rPr>
        <w:t>________</w:t>
      </w:r>
      <w:r>
        <w:rPr>
          <w:rFonts w:ascii="Times New Roman" w:eastAsia="Times New Roman" w:hAnsi="Times New Roman" w:cs="Times New Roman"/>
          <w:szCs w:val="24"/>
          <w:lang w:eastAsia="ru-RU"/>
        </w:rPr>
        <w:t>__</w:t>
      </w:r>
      <w:r w:rsidR="007527E8">
        <w:rPr>
          <w:rFonts w:ascii="Times New Roman" w:eastAsia="Times New Roman" w:hAnsi="Times New Roman" w:cs="Times New Roman"/>
          <w:szCs w:val="24"/>
          <w:lang w:eastAsia="ru-RU"/>
        </w:rPr>
        <w:t>______</w:t>
      </w:r>
      <w:r>
        <w:rPr>
          <w:rFonts w:ascii="Times New Roman" w:eastAsia="Times New Roman" w:hAnsi="Times New Roman" w:cs="Times New Roman"/>
          <w:szCs w:val="24"/>
          <w:lang w:eastAsia="ru-RU"/>
        </w:rPr>
        <w:t>/</w:t>
      </w:r>
    </w:p>
    <w:p w:rsidR="007527E8" w:rsidRPr="005C62B8" w:rsidRDefault="005C62B8" w:rsidP="00894771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5C62B8">
        <w:rPr>
          <w:rFonts w:ascii="Times New Roman" w:eastAsia="Times New Roman" w:hAnsi="Times New Roman" w:cs="Times New Roman"/>
          <w:sz w:val="16"/>
          <w:szCs w:val="16"/>
          <w:lang w:eastAsia="ru-RU"/>
        </w:rPr>
        <w:t>   </w:t>
      </w:r>
      <w:r>
        <w:rPr>
          <w:rFonts w:ascii="Times New Roman" w:eastAsia="Times New Roman" w:hAnsi="Times New Roman" w:cs="Times New Roman"/>
          <w:sz w:val="16"/>
          <w:szCs w:val="16"/>
          <w:lang w:eastAsia="ru-RU"/>
        </w:rPr>
        <w:t>                                                                            </w:t>
      </w:r>
      <w:r w:rsidRPr="005C62B8">
        <w:rPr>
          <w:rFonts w:ascii="Times New Roman" w:eastAsia="Times New Roman" w:hAnsi="Times New Roman" w:cs="Times New Roman"/>
          <w:sz w:val="16"/>
          <w:szCs w:val="16"/>
          <w:lang w:eastAsia="ru-RU"/>
        </w:rPr>
        <w:t>  </w:t>
      </w:r>
      <w:proofErr w:type="gramStart"/>
      <w:r w:rsidRPr="005C62B8">
        <w:rPr>
          <w:rFonts w:ascii="Times New Roman" w:eastAsia="Times New Roman" w:hAnsi="Times New Roman" w:cs="Times New Roman"/>
          <w:sz w:val="16"/>
          <w:szCs w:val="16"/>
          <w:lang w:eastAsia="ru-RU"/>
        </w:rPr>
        <w:t>(п</w:t>
      </w:r>
      <w:r w:rsidR="007527E8" w:rsidRPr="005C62B8">
        <w:rPr>
          <w:rFonts w:ascii="Times New Roman" w:eastAsia="Times New Roman" w:hAnsi="Times New Roman" w:cs="Times New Roman"/>
          <w:sz w:val="16"/>
          <w:szCs w:val="16"/>
          <w:lang w:eastAsia="ru-RU"/>
        </w:rPr>
        <w:t>одпись заявителя (представителя заявителя)</w:t>
      </w:r>
      <w:r>
        <w:rPr>
          <w:rFonts w:ascii="Times New Roman" w:eastAsia="Times New Roman" w:hAnsi="Times New Roman" w:cs="Times New Roman"/>
          <w:sz w:val="16"/>
          <w:szCs w:val="16"/>
          <w:lang w:eastAsia="ru-RU"/>
        </w:rPr>
        <w:t>                       </w:t>
      </w:r>
      <w:r w:rsidRPr="005C62B8">
        <w:rPr>
          <w:rFonts w:ascii="Times New Roman" w:eastAsia="Times New Roman" w:hAnsi="Times New Roman" w:cs="Times New Roman"/>
          <w:sz w:val="16"/>
          <w:szCs w:val="16"/>
          <w:lang w:eastAsia="ru-RU"/>
        </w:rPr>
        <w:t>(р</w:t>
      </w:r>
      <w:r w:rsidR="007527E8" w:rsidRPr="005C62B8">
        <w:rPr>
          <w:rFonts w:ascii="Times New Roman" w:eastAsia="Times New Roman" w:hAnsi="Times New Roman" w:cs="Times New Roman"/>
          <w:sz w:val="16"/>
          <w:szCs w:val="16"/>
          <w:lang w:eastAsia="ru-RU"/>
        </w:rPr>
        <w:t>асшифровка подписи</w:t>
      </w:r>
      <w:r w:rsidRPr="005C62B8">
        <w:rPr>
          <w:rFonts w:ascii="Times New Roman" w:eastAsia="Times New Roman" w:hAnsi="Times New Roman" w:cs="Times New Roman"/>
          <w:sz w:val="16"/>
          <w:szCs w:val="16"/>
          <w:lang w:eastAsia="ru-RU"/>
        </w:rPr>
        <w:t>)</w:t>
      </w:r>
      <w:proofErr w:type="gramEnd"/>
    </w:p>
    <w:p w:rsidR="007527E8" w:rsidRDefault="007527E8" w:rsidP="00894771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</w:pPr>
    </w:p>
    <w:p w:rsidR="005C62B8" w:rsidRDefault="005C62B8" w:rsidP="00894771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</w:pPr>
    </w:p>
    <w:p w:rsidR="005C62B8" w:rsidRDefault="005C62B8" w:rsidP="00894771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</w:pPr>
    </w:p>
    <w:p w:rsidR="007527E8" w:rsidRDefault="007527E8" w:rsidP="00894771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Cs/>
          <w:kern w:val="2"/>
          <w:sz w:val="24"/>
          <w:szCs w:val="24"/>
        </w:rPr>
      </w:pP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>«__</w:t>
      </w:r>
      <w:r w:rsidR="005C62B8"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>__</w:t>
      </w: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>» ___</w:t>
      </w:r>
      <w:r w:rsidR="005C62B8"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>__</w:t>
      </w: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>________ 20_</w:t>
      </w:r>
      <w:r w:rsidR="005C62B8"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>__</w:t>
      </w:r>
      <w:r>
        <w:rPr>
          <w:rFonts w:ascii="Times New Roman" w:eastAsia="Andale Sans UI" w:hAnsi="Times New Roman" w:cs="Times New Roman"/>
          <w:kern w:val="2"/>
          <w:sz w:val="20"/>
          <w:szCs w:val="20"/>
          <w:lang w:eastAsia="ja-JP"/>
        </w:rPr>
        <w:t>_ года</w:t>
      </w:r>
    </w:p>
    <w:p w:rsidR="007527E8" w:rsidRDefault="007527E8" w:rsidP="0089477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ja-JP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ja-JP"/>
        </w:rPr>
        <w:t xml:space="preserve">                                                                                                           ______________ / ___</w:t>
      </w:r>
      <w:r w:rsidR="005C62B8">
        <w:rPr>
          <w:rFonts w:ascii="Times New Roman" w:eastAsia="Times New Roman" w:hAnsi="Times New Roman" w:cs="Times New Roman"/>
          <w:sz w:val="20"/>
          <w:szCs w:val="20"/>
          <w:lang w:eastAsia="ja-JP"/>
        </w:rPr>
        <w:t>____________</w:t>
      </w:r>
      <w:r>
        <w:rPr>
          <w:rFonts w:ascii="Times New Roman" w:eastAsia="Times New Roman" w:hAnsi="Times New Roman" w:cs="Times New Roman"/>
          <w:sz w:val="20"/>
          <w:szCs w:val="20"/>
          <w:lang w:eastAsia="ja-JP"/>
        </w:rPr>
        <w:t>___________ /</w:t>
      </w:r>
    </w:p>
    <w:p w:rsidR="009F4364" w:rsidRDefault="007527E8" w:rsidP="00894771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sectPr w:rsidR="009F4364" w:rsidSect="00894771">
          <w:pgSz w:w="11906" w:h="16838"/>
          <w:pgMar w:top="1134" w:right="851" w:bottom="1134" w:left="1418" w:header="709" w:footer="709" w:gutter="0"/>
          <w:pgNumType w:start="1"/>
          <w:cols w:space="708"/>
          <w:titlePg/>
          <w:docGrid w:linePitch="360"/>
        </w:sectPr>
      </w:pPr>
      <w:r>
        <w:rPr>
          <w:rFonts w:ascii="Times New Roman" w:eastAsia="Andale Sans UI" w:hAnsi="Times New Roman" w:cs="Times New Roman"/>
          <w:kern w:val="2"/>
          <w:sz w:val="20"/>
          <w:szCs w:val="20"/>
          <w:vertAlign w:val="superscript"/>
          <w:lang w:eastAsia="ja-JP"/>
        </w:rPr>
        <w:t xml:space="preserve">                                                                                                                                                     </w:t>
      </w:r>
      <w:r w:rsidR="005C62B8">
        <w:rPr>
          <w:rFonts w:ascii="Times New Roman" w:eastAsia="Andale Sans UI" w:hAnsi="Times New Roman" w:cs="Times New Roman"/>
          <w:kern w:val="2"/>
          <w:sz w:val="20"/>
          <w:szCs w:val="20"/>
          <w:vertAlign w:val="superscript"/>
          <w:lang w:eastAsia="ja-JP"/>
        </w:rPr>
        <w:t xml:space="preserve">                           (</w:t>
      </w:r>
      <w:r>
        <w:rPr>
          <w:rFonts w:ascii="Times New Roman" w:eastAsia="Andale Sans UI" w:hAnsi="Times New Roman" w:cs="Times New Roman"/>
          <w:kern w:val="2"/>
          <w:sz w:val="20"/>
          <w:szCs w:val="20"/>
          <w:vertAlign w:val="superscript"/>
          <w:lang w:eastAsia="ja-JP"/>
        </w:rPr>
        <w:t xml:space="preserve"> 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подпись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)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 xml:space="preserve">      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                     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 xml:space="preserve">      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(</w:t>
      </w:r>
      <w:r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расшифровка</w:t>
      </w:r>
      <w:r w:rsidR="005C62B8">
        <w:rPr>
          <w:rFonts w:ascii="Times New Roman" w:eastAsia="Andale Sans UI" w:hAnsi="Times New Roman" w:cs="Times New Roman"/>
          <w:kern w:val="2"/>
          <w:sz w:val="24"/>
          <w:szCs w:val="24"/>
          <w:vertAlign w:val="superscript"/>
          <w:lang w:eastAsia="ja-JP"/>
        </w:rPr>
        <w:t>)</w:t>
      </w:r>
    </w:p>
    <w:p w:rsidR="007527E8" w:rsidRDefault="001516B4" w:rsidP="001516B4">
      <w:pPr>
        <w:tabs>
          <w:tab w:val="left" w:pos="0"/>
        </w:tabs>
        <w:spacing w:after="0" w:line="240" w:lineRule="auto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lastRenderedPageBreak/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 w:rsidR="007527E8">
        <w:rPr>
          <w:rFonts w:ascii="Times New Roman" w:hAnsi="Times New Roman"/>
          <w:b/>
          <w:sz w:val="20"/>
          <w:szCs w:val="20"/>
        </w:rPr>
        <w:t>Приложение №</w:t>
      </w:r>
      <w:r w:rsidR="00521115">
        <w:rPr>
          <w:rFonts w:ascii="Times New Roman" w:hAnsi="Times New Roman"/>
          <w:b/>
          <w:sz w:val="20"/>
          <w:szCs w:val="20"/>
        </w:rPr>
        <w:t> </w:t>
      </w:r>
      <w:r w:rsidR="007527E8">
        <w:rPr>
          <w:rFonts w:ascii="Times New Roman" w:hAnsi="Times New Roman"/>
          <w:b/>
          <w:sz w:val="20"/>
          <w:szCs w:val="20"/>
        </w:rPr>
        <w:t>4</w:t>
      </w:r>
    </w:p>
    <w:p w:rsidR="001516B4" w:rsidRDefault="001516B4" w:rsidP="001516B4">
      <w:pPr>
        <w:tabs>
          <w:tab w:val="left" w:pos="0"/>
        </w:tabs>
        <w:spacing w:after="0" w:line="240" w:lineRule="auto"/>
        <w:ind w:left="495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</w:t>
      </w:r>
      <w:r w:rsidRPr="001516B4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муниципального образования муниципальный округ Морские ворота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>: «П</w:t>
      </w:r>
      <w:r w:rsidRPr="001A3375">
        <w:rPr>
          <w:rFonts w:ascii="Times New Roman" w:hAnsi="Times New Roman"/>
          <w:sz w:val="20"/>
          <w:szCs w:val="26"/>
        </w:rPr>
        <w:t>редоставлени</w:t>
      </w:r>
      <w:r>
        <w:rPr>
          <w:rFonts w:ascii="Times New Roman" w:hAnsi="Times New Roman"/>
          <w:sz w:val="20"/>
          <w:szCs w:val="26"/>
        </w:rPr>
        <w:t>е</w:t>
      </w:r>
      <w:r w:rsidRPr="001A3375">
        <w:rPr>
          <w:rFonts w:ascii="Times New Roman" w:hAnsi="Times New Roman"/>
          <w:sz w:val="20"/>
          <w:szCs w:val="26"/>
        </w:rPr>
        <w:t xml:space="preserve">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»</w:t>
      </w:r>
    </w:p>
    <w:p w:rsidR="007527E8" w:rsidRDefault="007527E8" w:rsidP="00894771">
      <w:pPr>
        <w:tabs>
          <w:tab w:val="left" w:pos="9639"/>
        </w:tabs>
        <w:spacing w:after="0" w:line="240" w:lineRule="auto"/>
        <w:rPr>
          <w:rFonts w:ascii="Times New Roman" w:hAnsi="Times New Roman" w:cs="Times New Roman"/>
          <w:sz w:val="24"/>
          <w:szCs w:val="24"/>
          <w:highlight w:val="red"/>
        </w:rPr>
      </w:pPr>
    </w:p>
    <w:p w:rsidR="00455837" w:rsidRDefault="00455837" w:rsidP="00894771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455837" w:rsidRDefault="00455837" w:rsidP="00894771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</w:p>
    <w:p w:rsidR="007527E8" w:rsidRPr="00C22552" w:rsidRDefault="00D56E00" w:rsidP="00894771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4"/>
        </w:rPr>
      </w:pPr>
      <w:r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</w:t>
      </w:r>
      <w:r w:rsidR="007527E8" w:rsidRPr="00C22552">
        <w:rPr>
          <w:rFonts w:ascii="Times New Roman" w:eastAsia="Andale Sans UI" w:hAnsi="Times New Roman" w:cs="Times New Roman"/>
          <w:b/>
          <w:kern w:val="2"/>
          <w:sz w:val="24"/>
          <w:szCs w:val="24"/>
        </w:rPr>
        <w:t>____________________________________</w:t>
      </w:r>
    </w:p>
    <w:p w:rsidR="007527E8" w:rsidRPr="005C62B8" w:rsidRDefault="007527E8" w:rsidP="005C62B8">
      <w:pPr>
        <w:widowControl w:val="0"/>
        <w:suppressAutoHyphens/>
        <w:spacing w:after="0" w:line="240" w:lineRule="auto"/>
        <w:ind w:firstLine="4962"/>
        <w:jc w:val="center"/>
        <w:rPr>
          <w:rFonts w:ascii="Times New Roman" w:eastAsia="Andale Sans UI" w:hAnsi="Times New Roman" w:cs="Times New Roman"/>
          <w:kern w:val="2"/>
          <w:sz w:val="16"/>
          <w:szCs w:val="16"/>
        </w:rPr>
      </w:pPr>
      <w:r w:rsidRPr="005C62B8">
        <w:rPr>
          <w:rFonts w:ascii="Times New Roman" w:eastAsia="Andale Sans UI" w:hAnsi="Times New Roman" w:cs="Times New Roman"/>
          <w:kern w:val="2"/>
          <w:sz w:val="16"/>
          <w:szCs w:val="16"/>
        </w:rPr>
        <w:t>(Ф.И.О. заявителя  в дательном падеже)</w:t>
      </w:r>
    </w:p>
    <w:p w:rsidR="007527E8" w:rsidRPr="00D56E00" w:rsidRDefault="007527E8" w:rsidP="00894771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 w:cs="Times New Roman"/>
          <w:b/>
          <w:kern w:val="2"/>
          <w:sz w:val="24"/>
          <w:szCs w:val="28"/>
        </w:rPr>
      </w:pP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_______________________________</w:t>
      </w:r>
      <w:r w:rsid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__</w:t>
      </w:r>
      <w:r w:rsidRPr="00D56E00">
        <w:rPr>
          <w:rFonts w:ascii="Times New Roman" w:eastAsia="Andale Sans UI" w:hAnsi="Times New Roman" w:cs="Times New Roman"/>
          <w:b/>
          <w:kern w:val="2"/>
          <w:sz w:val="24"/>
          <w:szCs w:val="28"/>
        </w:rPr>
        <w:t>_</w:t>
      </w:r>
    </w:p>
    <w:p w:rsidR="007527E8" w:rsidRPr="005C62B8" w:rsidRDefault="007527E8" w:rsidP="005C62B8">
      <w:pPr>
        <w:widowControl w:val="0"/>
        <w:suppressAutoHyphens/>
        <w:spacing w:after="0" w:line="240" w:lineRule="auto"/>
        <w:ind w:firstLine="4962"/>
        <w:jc w:val="center"/>
        <w:rPr>
          <w:rFonts w:ascii="Times New Roman" w:eastAsia="Andale Sans UI" w:hAnsi="Times New Roman" w:cs="Times New Roman"/>
          <w:kern w:val="2"/>
          <w:sz w:val="16"/>
          <w:szCs w:val="16"/>
        </w:rPr>
      </w:pPr>
      <w:r w:rsidRPr="005C62B8">
        <w:rPr>
          <w:rFonts w:ascii="Times New Roman" w:eastAsia="Andale Sans UI" w:hAnsi="Times New Roman" w:cs="Times New Roman"/>
          <w:kern w:val="2"/>
          <w:sz w:val="16"/>
          <w:szCs w:val="16"/>
        </w:rPr>
        <w:t>(адрес заявителя)</w:t>
      </w:r>
    </w:p>
    <w:p w:rsidR="007527E8" w:rsidRPr="00D56E00" w:rsidRDefault="007527E8" w:rsidP="00894771">
      <w:pPr>
        <w:spacing w:after="0" w:line="360" w:lineRule="auto"/>
        <w:ind w:firstLine="4962"/>
        <w:jc w:val="right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894771">
      <w:pPr>
        <w:spacing w:after="0" w:line="360" w:lineRule="auto"/>
        <w:ind w:hanging="357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2F1EBD" w:rsidRPr="00393894" w:rsidRDefault="002F1EBD" w:rsidP="00894771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) _________________________!</w:t>
      </w:r>
    </w:p>
    <w:p w:rsidR="002F1EBD" w:rsidRDefault="002F1EBD" w:rsidP="0089477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5C62B8" w:rsidP="0089477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естная А</w:t>
      </w:r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министрация Муниципального образования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униципальный округ Морские ворота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рассмотрев Ваше заявление (</w:t>
      </w:r>
      <w:proofErr w:type="spellStart"/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х.№</w:t>
      </w:r>
      <w:proofErr w:type="spellEnd"/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__</w:t>
      </w:r>
      <w:r w:rsidR="00AD0F3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</w:t>
      </w:r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___ от </w:t>
      </w:r>
      <w:r w:rsidR="00AD0F3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«</w:t>
      </w:r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</w:t>
      </w:r>
      <w:r w:rsidR="00AD0F3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»________</w:t>
      </w:r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</w:t>
      </w:r>
      <w:r w:rsidR="00AD0F3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20____г.), настоящим </w:t>
      </w:r>
      <w:r w:rsidR="007527E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ообщает Вам следующую информацию по интересующему Вас вопросу:</w:t>
      </w:r>
      <w:r w:rsidR="00AD0F3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___</w:t>
      </w:r>
    </w:p>
    <w:p w:rsidR="00AD0F30" w:rsidRDefault="007527E8" w:rsidP="00AD0F30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__________________________</w:t>
      </w:r>
    </w:p>
    <w:p w:rsidR="00AD0F30" w:rsidRDefault="00AD0F30" w:rsidP="00AD0F30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16"/>
          <w:szCs w:val="16"/>
          <w:lang w:eastAsia="ru-RU"/>
        </w:rPr>
        <w:t>(информация — консультация по вопросам создания товариществ собственников жилья)</w:t>
      </w:r>
    </w:p>
    <w:p w:rsidR="007527E8" w:rsidRDefault="00EA4CE7" w:rsidP="00AD0F30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</w:t>
      </w:r>
      <w:r w:rsidR="007527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________</w:t>
      </w:r>
      <w:r w:rsidR="00AD0F3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</w:t>
      </w:r>
      <w:r w:rsidR="007527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.</w:t>
      </w:r>
    </w:p>
    <w:p w:rsidR="007527E8" w:rsidRDefault="007527E8" w:rsidP="00AD0F3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Default="007527E8" w:rsidP="0089477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ополнительно, настоящим направляем Вам образцы документов согласно следующему перечню:</w:t>
      </w:r>
    </w:p>
    <w:p w:rsidR="007527E8" w:rsidRDefault="007527E8" w:rsidP="0089477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._______________</w:t>
      </w:r>
      <w:r w:rsidR="00AD0F3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_______________________________________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__________;</w:t>
      </w:r>
    </w:p>
    <w:p w:rsidR="007527E8" w:rsidRDefault="007527E8" w:rsidP="0089477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. _____</w:t>
      </w:r>
      <w:r w:rsidR="00AD0F3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______________________________________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____________________</w:t>
      </w:r>
      <w:r w:rsidR="00EA4CE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7527E8" w:rsidRDefault="007527E8" w:rsidP="0089477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527E8" w:rsidRPr="00EA4CE7" w:rsidRDefault="007527E8" w:rsidP="00AD0F30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Приложени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е: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на _</w:t>
      </w:r>
      <w:r w:rsidR="00AD0F30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__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__ </w:t>
      </w:r>
      <w:proofErr w:type="gramStart"/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л</w:t>
      </w:r>
      <w:proofErr w:type="gramEnd"/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.</w:t>
      </w:r>
      <w:r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в </w:t>
      </w:r>
      <w:r w:rsidR="00AD0F30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>____</w:t>
      </w:r>
      <w:r w:rsidR="00EA4CE7" w:rsidRPr="00C22552">
        <w:rPr>
          <w:rFonts w:ascii="Times New Roman" w:eastAsia="Times New Roman" w:hAnsi="Times New Roman" w:cs="Times New Roman"/>
          <w:iCs/>
          <w:color w:val="000000"/>
          <w:sz w:val="24"/>
          <w:szCs w:val="24"/>
          <w:lang w:eastAsia="ru-RU"/>
        </w:rPr>
        <w:t xml:space="preserve"> экз.</w:t>
      </w:r>
    </w:p>
    <w:p w:rsidR="007527E8" w:rsidRDefault="007527E8" w:rsidP="00894771">
      <w:pPr>
        <w:spacing w:after="0" w:line="360" w:lineRule="auto"/>
        <w:ind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 </w:t>
      </w:r>
    </w:p>
    <w:p w:rsidR="00AD0F30" w:rsidRPr="00C5625D" w:rsidRDefault="00AD0F30" w:rsidP="00AD0F3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AD0F30" w:rsidRPr="00C5625D" w:rsidRDefault="00F709D5" w:rsidP="00AD0F3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AD0F30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AD0F30" w:rsidRPr="00A52FB4" w:rsidRDefault="00F709D5" w:rsidP="00AD0F30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AD0F30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AD0F30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>______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AD0F30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AD0F30" w:rsidRPr="00AD0F30" w:rsidRDefault="00AD0F30" w:rsidP="00AD0F30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16"/>
          <w:szCs w:val="16"/>
        </w:rPr>
      </w:pP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  (подпись)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</w:t>
      </w:r>
      <w:r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 xml:space="preserve"> (Ф.И.О.)</w:t>
      </w:r>
    </w:p>
    <w:p w:rsidR="00AD0F30" w:rsidRPr="00B559B7" w:rsidRDefault="00AD0F30" w:rsidP="00AD0F30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16"/>
          <w:szCs w:val="16"/>
        </w:rPr>
        <w:t>            </w:t>
      </w: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p w:rsidR="00393894" w:rsidRDefault="00393894" w:rsidP="00894771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 w:cs="Times New Roman"/>
          <w:kern w:val="2"/>
          <w:sz w:val="20"/>
          <w:szCs w:val="20"/>
        </w:rPr>
        <w:sectPr w:rsidR="00393894" w:rsidSect="00894771">
          <w:pgSz w:w="11906" w:h="16838"/>
          <w:pgMar w:top="1134" w:right="851" w:bottom="1134" w:left="1418" w:header="709" w:footer="709" w:gutter="0"/>
          <w:pgNumType w:start="1"/>
          <w:cols w:space="708"/>
          <w:titlePg/>
          <w:docGrid w:linePitch="360"/>
        </w:sectPr>
      </w:pPr>
    </w:p>
    <w:p w:rsidR="00393894" w:rsidRDefault="001516B4" w:rsidP="001516B4">
      <w:pPr>
        <w:tabs>
          <w:tab w:val="left" w:pos="0"/>
        </w:tabs>
        <w:spacing w:after="0" w:line="240" w:lineRule="auto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lastRenderedPageBreak/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>
        <w:rPr>
          <w:rFonts w:ascii="Times New Roman" w:hAnsi="Times New Roman"/>
          <w:b/>
          <w:sz w:val="20"/>
          <w:szCs w:val="20"/>
        </w:rPr>
        <w:tab/>
      </w:r>
      <w:r w:rsidR="00393894">
        <w:rPr>
          <w:rFonts w:ascii="Times New Roman" w:hAnsi="Times New Roman"/>
          <w:b/>
          <w:sz w:val="20"/>
          <w:szCs w:val="20"/>
        </w:rPr>
        <w:t>Приложение №</w:t>
      </w:r>
      <w:r w:rsidR="00DE593D">
        <w:rPr>
          <w:rFonts w:ascii="Times New Roman" w:hAnsi="Times New Roman"/>
          <w:b/>
          <w:sz w:val="20"/>
          <w:szCs w:val="20"/>
        </w:rPr>
        <w:t> </w:t>
      </w:r>
      <w:r w:rsidR="00393894">
        <w:rPr>
          <w:rFonts w:ascii="Times New Roman" w:hAnsi="Times New Roman"/>
          <w:b/>
          <w:sz w:val="20"/>
          <w:szCs w:val="20"/>
        </w:rPr>
        <w:t>5</w:t>
      </w:r>
    </w:p>
    <w:p w:rsidR="001516B4" w:rsidRDefault="001516B4" w:rsidP="001516B4">
      <w:pPr>
        <w:tabs>
          <w:tab w:val="left" w:pos="0"/>
        </w:tabs>
        <w:spacing w:after="0" w:line="240" w:lineRule="auto"/>
        <w:ind w:left="495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0"/>
          <w:szCs w:val="20"/>
        </w:rPr>
        <w:t xml:space="preserve">к Административному регламенту Местной </w:t>
      </w:r>
      <w:r w:rsidRPr="001516B4">
        <w:rPr>
          <w:rFonts w:ascii="Times New Roman" w:hAnsi="Times New Roman"/>
          <w:sz w:val="20"/>
          <w:szCs w:val="20"/>
        </w:rPr>
        <w:t>А</w:t>
      </w:r>
      <w:r>
        <w:rPr>
          <w:rFonts w:ascii="Times New Roman" w:hAnsi="Times New Roman"/>
          <w:sz w:val="20"/>
          <w:szCs w:val="20"/>
        </w:rPr>
        <w:t xml:space="preserve">дминистрации муниципального образования муниципальный округ Морские ворота </w:t>
      </w:r>
      <w:r>
        <w:rPr>
          <w:rFonts w:ascii="Times New Roman" w:hAnsi="Times New Roman"/>
          <w:sz w:val="20"/>
          <w:szCs w:val="26"/>
        </w:rPr>
        <w:t xml:space="preserve">по </w:t>
      </w:r>
      <w:r w:rsidRPr="001A3375">
        <w:rPr>
          <w:rFonts w:ascii="Times New Roman" w:hAnsi="Times New Roman"/>
          <w:sz w:val="20"/>
          <w:szCs w:val="26"/>
        </w:rPr>
        <w:t>предоставлени</w:t>
      </w:r>
      <w:r>
        <w:rPr>
          <w:rFonts w:ascii="Times New Roman" w:hAnsi="Times New Roman"/>
          <w:sz w:val="20"/>
          <w:szCs w:val="26"/>
        </w:rPr>
        <w:t>ю</w:t>
      </w:r>
      <w:r w:rsidRPr="001A3375">
        <w:rPr>
          <w:rFonts w:ascii="Times New Roman" w:hAnsi="Times New Roman"/>
          <w:sz w:val="20"/>
          <w:szCs w:val="26"/>
        </w:rPr>
        <w:t xml:space="preserve"> муниципальной услуги</w:t>
      </w:r>
      <w:r>
        <w:rPr>
          <w:rFonts w:ascii="Times New Roman" w:hAnsi="Times New Roman"/>
          <w:sz w:val="20"/>
          <w:szCs w:val="26"/>
        </w:rPr>
        <w:t>: «П</w:t>
      </w:r>
      <w:r w:rsidRPr="001A3375">
        <w:rPr>
          <w:rFonts w:ascii="Times New Roman" w:hAnsi="Times New Roman"/>
          <w:sz w:val="20"/>
          <w:szCs w:val="26"/>
        </w:rPr>
        <w:t>редоставлени</w:t>
      </w:r>
      <w:r>
        <w:rPr>
          <w:rFonts w:ascii="Times New Roman" w:hAnsi="Times New Roman"/>
          <w:sz w:val="20"/>
          <w:szCs w:val="26"/>
        </w:rPr>
        <w:t>е</w:t>
      </w:r>
      <w:r w:rsidRPr="001A3375">
        <w:rPr>
          <w:rFonts w:ascii="Times New Roman" w:hAnsi="Times New Roman"/>
          <w:sz w:val="20"/>
          <w:szCs w:val="26"/>
        </w:rPr>
        <w:t xml:space="preserve"> консультаций жителям муниципального образования по вопросам создания товариществ собственников жилья,</w:t>
      </w:r>
      <w:r w:rsidRPr="001A337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1A3375">
        <w:rPr>
          <w:rFonts w:ascii="Times New Roman" w:hAnsi="Times New Roman"/>
          <w:bCs/>
          <w:sz w:val="20"/>
          <w:szCs w:val="26"/>
        </w:rPr>
        <w:t>советов многоквартирных домов,</w:t>
      </w:r>
      <w:r w:rsidRPr="001A3375">
        <w:rPr>
          <w:rFonts w:ascii="Times New Roman" w:hAnsi="Times New Roman"/>
          <w:sz w:val="20"/>
          <w:szCs w:val="26"/>
        </w:rPr>
        <w:t xml:space="preserve"> формирования земельных участков, на которых расположены</w:t>
      </w:r>
      <w:r>
        <w:rPr>
          <w:rFonts w:ascii="Times New Roman" w:hAnsi="Times New Roman"/>
          <w:sz w:val="20"/>
          <w:szCs w:val="26"/>
        </w:rPr>
        <w:t xml:space="preserve"> многоквартирные дома»</w:t>
      </w:r>
    </w:p>
    <w:p w:rsidR="007527E8" w:rsidRDefault="007527E8" w:rsidP="00894771">
      <w:pPr>
        <w:widowControl w:val="0"/>
        <w:suppressAutoHyphens/>
        <w:spacing w:after="0" w:line="240" w:lineRule="auto"/>
        <w:rPr>
          <w:rFonts w:ascii="Times New Roman" w:eastAsia="Andale Sans UI" w:hAnsi="Times New Roman" w:cs="Times New Roman"/>
          <w:kern w:val="2"/>
          <w:sz w:val="20"/>
          <w:szCs w:val="20"/>
        </w:rPr>
      </w:pPr>
    </w:p>
    <w:p w:rsidR="00393894" w:rsidRPr="00C22552" w:rsidRDefault="00AD0F30" w:rsidP="00AD0F30">
      <w:pPr>
        <w:widowControl w:val="0"/>
        <w:suppressAutoHyphens/>
        <w:spacing w:after="0" w:line="240" w:lineRule="auto"/>
        <w:ind w:left="4248" w:firstLine="708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="00393894"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="00393894"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</w:p>
    <w:p w:rsidR="00393894" w:rsidRPr="00AD0F30" w:rsidRDefault="00AD0F30" w:rsidP="00AD0F30">
      <w:pPr>
        <w:widowControl w:val="0"/>
        <w:suppressAutoHyphens/>
        <w:spacing w:after="0" w:line="240" w:lineRule="auto"/>
        <w:ind w:left="4956" w:firstLine="708"/>
        <w:rPr>
          <w:rFonts w:ascii="Times New Roman" w:eastAsia="Andale Sans UI" w:hAnsi="Times New Roman" w:cs="Times New Roman"/>
          <w:kern w:val="1"/>
          <w:sz w:val="16"/>
          <w:szCs w:val="16"/>
        </w:rPr>
      </w:pPr>
      <w:r>
        <w:rPr>
          <w:rFonts w:ascii="Times New Roman" w:eastAsia="Andale Sans UI" w:hAnsi="Times New Roman" w:cs="Times New Roman"/>
          <w:kern w:val="1"/>
          <w:sz w:val="16"/>
          <w:szCs w:val="16"/>
        </w:rPr>
        <w:t>    </w:t>
      </w:r>
      <w:r w:rsidR="00393894" w:rsidRPr="00AD0F30">
        <w:rPr>
          <w:rFonts w:ascii="Times New Roman" w:eastAsia="Andale Sans UI" w:hAnsi="Times New Roman" w:cs="Times New Roman"/>
          <w:kern w:val="1"/>
          <w:sz w:val="16"/>
          <w:szCs w:val="16"/>
        </w:rPr>
        <w:t>(Ф.И.О. заявителя  в дательном падеже)</w:t>
      </w:r>
    </w:p>
    <w:p w:rsidR="00393894" w:rsidRPr="00C22552" w:rsidRDefault="00AD0F30" w:rsidP="00AD0F30">
      <w:pPr>
        <w:widowControl w:val="0"/>
        <w:suppressAutoHyphens/>
        <w:spacing w:after="0" w:line="240" w:lineRule="auto"/>
        <w:ind w:left="4248" w:firstLine="708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="00393894"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</w:t>
      </w:r>
      <w:r w:rsidR="00903DE3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</w:t>
      </w:r>
      <w:r w:rsidR="00393894" w:rsidRPr="00C22552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</w:t>
      </w:r>
    </w:p>
    <w:p w:rsidR="00393894" w:rsidRPr="00AD0F30" w:rsidRDefault="00AD0F30" w:rsidP="00AD0F30">
      <w:pPr>
        <w:widowControl w:val="0"/>
        <w:suppressAutoHyphens/>
        <w:spacing w:after="0" w:line="240" w:lineRule="auto"/>
        <w:ind w:left="5664" w:firstLine="708"/>
        <w:rPr>
          <w:rFonts w:ascii="Times New Roman" w:eastAsia="Andale Sans UI" w:hAnsi="Times New Roman" w:cs="Times New Roman"/>
          <w:kern w:val="1"/>
          <w:sz w:val="16"/>
          <w:szCs w:val="16"/>
        </w:rPr>
      </w:pPr>
      <w:r>
        <w:rPr>
          <w:rFonts w:ascii="Times New Roman" w:eastAsia="Andale Sans UI" w:hAnsi="Times New Roman" w:cs="Times New Roman"/>
          <w:kern w:val="1"/>
          <w:sz w:val="16"/>
          <w:szCs w:val="16"/>
        </w:rPr>
        <w:t>       </w:t>
      </w:r>
      <w:r w:rsidR="00393894" w:rsidRPr="00AD0F30">
        <w:rPr>
          <w:rFonts w:ascii="Times New Roman" w:eastAsia="Andale Sans UI" w:hAnsi="Times New Roman" w:cs="Times New Roman"/>
          <w:kern w:val="1"/>
          <w:sz w:val="16"/>
          <w:szCs w:val="16"/>
        </w:rPr>
        <w:t>(адрес заявителя)</w:t>
      </w:r>
    </w:p>
    <w:p w:rsidR="00393894" w:rsidRPr="00393894" w:rsidRDefault="00393894" w:rsidP="00894771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 w:cs="Times New Roman"/>
          <w:b/>
          <w:kern w:val="1"/>
          <w:sz w:val="24"/>
          <w:szCs w:val="28"/>
        </w:rPr>
      </w:pPr>
    </w:p>
    <w:p w:rsidR="00393894" w:rsidRPr="00393894" w:rsidRDefault="00393894" w:rsidP="00894771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393894" w:rsidP="00894771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393894" w:rsidRPr="00393894" w:rsidRDefault="00393894" w:rsidP="00894771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Уважаемый (ая) _________________________!</w:t>
      </w:r>
    </w:p>
    <w:p w:rsidR="00393894" w:rsidRPr="00393894" w:rsidRDefault="00393894" w:rsidP="00894771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 w:cs="Times New Roman"/>
          <w:kern w:val="1"/>
          <w:sz w:val="24"/>
          <w:szCs w:val="24"/>
        </w:rPr>
      </w:pPr>
    </w:p>
    <w:p w:rsidR="00393894" w:rsidRPr="00393894" w:rsidRDefault="00AD0F30" w:rsidP="00894771">
      <w:pPr>
        <w:suppressAutoHyphens/>
        <w:spacing w:after="0" w:line="240" w:lineRule="auto"/>
        <w:ind w:firstLine="709"/>
        <w:jc w:val="both"/>
        <w:rPr>
          <w:rFonts w:ascii="Times New Roman" w:eastAsia="Andale Sans UI" w:hAnsi="Times New Roman" w:cs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kern w:val="1"/>
          <w:sz w:val="24"/>
          <w:szCs w:val="24"/>
        </w:rPr>
        <w:t>Местная А</w:t>
      </w:r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дминистрация муниц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ипального образования муниципальный округ Морские ворота</w:t>
      </w:r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, рассмотрев Ваше заявление (</w:t>
      </w:r>
      <w:proofErr w:type="spellStart"/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вх</w:t>
      </w:r>
      <w:proofErr w:type="spellEnd"/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. № __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___</w:t>
      </w:r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___ от 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«</w:t>
      </w:r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__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__»</w:t>
      </w:r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_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_______</w:t>
      </w:r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>_.</w:t>
      </w:r>
      <w:r>
        <w:rPr>
          <w:rFonts w:ascii="Times New Roman" w:eastAsia="Andale Sans UI" w:hAnsi="Times New Roman" w:cs="Times New Roman"/>
          <w:kern w:val="1"/>
          <w:sz w:val="24"/>
          <w:szCs w:val="24"/>
        </w:rPr>
        <w:t>20____г.</w:t>
      </w:r>
      <w:r w:rsidR="00393894" w:rsidRPr="00393894">
        <w:rPr>
          <w:rFonts w:ascii="Times New Roman" w:eastAsia="Andale Sans UI" w:hAnsi="Times New Roman" w:cs="Times New Roman"/>
          <w:kern w:val="1"/>
          <w:sz w:val="24"/>
          <w:szCs w:val="24"/>
        </w:rPr>
        <w:t xml:space="preserve">), настоящим сообщает Вам </w:t>
      </w:r>
      <w:r w:rsidR="00393894" w:rsidRPr="00393894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</w:t>
      </w:r>
      <w:r w:rsidR="00393894"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__________________________</w:t>
      </w:r>
      <w:r>
        <w:rPr>
          <w:rFonts w:ascii="Times New Roman" w:eastAsia="Andale Sans UI" w:hAnsi="Times New Roman" w:cs="Times New Roman"/>
          <w:iCs/>
          <w:kern w:val="1"/>
          <w:sz w:val="24"/>
          <w:szCs w:val="24"/>
        </w:rPr>
        <w:t>_</w:t>
      </w:r>
    </w:p>
    <w:p w:rsidR="00393894" w:rsidRPr="00393894" w:rsidRDefault="00393894" w:rsidP="00AD0F30">
      <w:pPr>
        <w:suppressAutoHyphens/>
        <w:spacing w:after="0" w:line="240" w:lineRule="auto"/>
        <w:jc w:val="center"/>
        <w:rPr>
          <w:rFonts w:ascii="Times New Roman" w:eastAsia="Andale Sans UI" w:hAnsi="Times New Roman" w:cs="Times New Roman"/>
          <w:kern w:val="1"/>
          <w:sz w:val="20"/>
          <w:szCs w:val="20"/>
        </w:rPr>
      </w:pPr>
      <w:r w:rsidRPr="00393894">
        <w:rPr>
          <w:rFonts w:ascii="Times New Roman" w:eastAsia="Andale Sans UI" w:hAnsi="Times New Roman" w:cs="Times New Roman"/>
          <w:kern w:val="1"/>
          <w:sz w:val="20"/>
          <w:szCs w:val="20"/>
        </w:rPr>
        <w:t>(причины отказа в предоставлении муниципальной услуги)</w:t>
      </w:r>
    </w:p>
    <w:p w:rsidR="00AD0F30" w:rsidRDefault="00AD0F30" w:rsidP="00AD0F30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_______________________________________________</w:t>
      </w:r>
    </w:p>
    <w:p w:rsidR="00AD0F30" w:rsidRDefault="00AD0F30" w:rsidP="00AD0F30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AD0F30" w:rsidRPr="00393894" w:rsidRDefault="00AD0F30" w:rsidP="00AD0F30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  <w:r>
        <w:rPr>
          <w:rFonts w:ascii="Times New Roman" w:eastAsia="Andale Sans UI" w:hAnsi="Times New Roman" w:cs="Times New Roman"/>
          <w:b/>
          <w:kern w:val="1"/>
          <w:sz w:val="24"/>
          <w:szCs w:val="24"/>
        </w:rPr>
        <w:t>_______________________________________________________________________________.</w:t>
      </w:r>
    </w:p>
    <w:p w:rsidR="008B643C" w:rsidRDefault="008B643C" w:rsidP="00894771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AD0F30" w:rsidRDefault="00AD0F30" w:rsidP="00894771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AD0F30" w:rsidRDefault="00AD0F30" w:rsidP="00894771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 w:cs="Times New Roman"/>
          <w:b/>
          <w:kern w:val="1"/>
          <w:sz w:val="24"/>
          <w:szCs w:val="24"/>
        </w:rPr>
      </w:pPr>
    </w:p>
    <w:p w:rsidR="00AD0F30" w:rsidRPr="00C5625D" w:rsidRDefault="00AD0F30" w:rsidP="00AD0F3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25D">
        <w:rPr>
          <w:rFonts w:ascii="Times New Roman" w:hAnsi="Times New Roman"/>
          <w:sz w:val="24"/>
          <w:szCs w:val="24"/>
        </w:rPr>
        <w:t>Глава Местной Администрации</w:t>
      </w:r>
    </w:p>
    <w:p w:rsidR="00AD0F30" w:rsidRPr="00C5625D" w:rsidRDefault="00F709D5" w:rsidP="00AD0F30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="00AD0F30" w:rsidRPr="00C5625D">
        <w:rPr>
          <w:rFonts w:ascii="Times New Roman" w:hAnsi="Times New Roman"/>
          <w:sz w:val="24"/>
          <w:szCs w:val="24"/>
        </w:rPr>
        <w:t xml:space="preserve">униципального образования </w:t>
      </w:r>
    </w:p>
    <w:p w:rsidR="00AD0F30" w:rsidRPr="00A52FB4" w:rsidRDefault="00F709D5" w:rsidP="00AD0F30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4"/>
          <w:szCs w:val="24"/>
        </w:rPr>
        <w:t>м</w:t>
      </w:r>
      <w:r w:rsidR="00AD0F30" w:rsidRPr="00C5625D">
        <w:rPr>
          <w:rFonts w:ascii="Times New Roman" w:hAnsi="Times New Roman"/>
          <w:sz w:val="24"/>
          <w:szCs w:val="24"/>
        </w:rPr>
        <w:t>униципальный округ Морские ворота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 xml:space="preserve"> /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______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AD0F30">
        <w:rPr>
          <w:rFonts w:ascii="Times New Roman" w:eastAsia="Andale Sans UI" w:hAnsi="Times New Roman"/>
          <w:kern w:val="1"/>
          <w:sz w:val="24"/>
          <w:szCs w:val="24"/>
        </w:rPr>
        <w:t>__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___ /_</w:t>
      </w:r>
      <w:r w:rsidR="00AD0F30">
        <w:rPr>
          <w:rFonts w:ascii="Times New Roman" w:eastAsia="Andale Sans UI" w:hAnsi="Times New Roman"/>
          <w:kern w:val="1"/>
          <w:sz w:val="24"/>
          <w:szCs w:val="24"/>
        </w:rPr>
        <w:t>____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__</w:t>
      </w:r>
      <w:r w:rsidR="00AD0F30" w:rsidRPr="0097034D">
        <w:rPr>
          <w:rFonts w:ascii="Times New Roman" w:eastAsia="Andale Sans UI" w:hAnsi="Times New Roman"/>
          <w:kern w:val="1"/>
          <w:sz w:val="24"/>
          <w:szCs w:val="24"/>
        </w:rPr>
        <w:t>__________</w:t>
      </w:r>
      <w:r w:rsidR="00AD0F30" w:rsidRPr="00B559B7">
        <w:rPr>
          <w:rFonts w:ascii="Times New Roman" w:eastAsia="Andale Sans UI" w:hAnsi="Times New Roman"/>
          <w:kern w:val="1"/>
          <w:sz w:val="24"/>
          <w:szCs w:val="24"/>
        </w:rPr>
        <w:t>__/</w:t>
      </w:r>
    </w:p>
    <w:p w:rsidR="00AD0F30" w:rsidRPr="00AD0F30" w:rsidRDefault="00AD0F30" w:rsidP="00AD0F30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16"/>
          <w:szCs w:val="16"/>
        </w:rPr>
      </w:pP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                  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 (подпись)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>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  <w:lang w:val="en-US"/>
        </w:rPr>
        <w:t>                             </w:t>
      </w:r>
      <w:r w:rsidRPr="00AD0F30">
        <w:rPr>
          <w:rFonts w:ascii="Times New Roman" w:eastAsia="Andale Sans UI" w:hAnsi="Times New Roman"/>
          <w:kern w:val="1"/>
          <w:sz w:val="16"/>
          <w:szCs w:val="16"/>
        </w:rPr>
        <w:t xml:space="preserve"> (Ф.И.О.)</w:t>
      </w:r>
    </w:p>
    <w:p w:rsidR="00AD0F30" w:rsidRPr="00B559B7" w:rsidRDefault="00AD0F30" w:rsidP="00AD0F30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                                                                                        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Pr="00D24F6D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D0F30" w:rsidRDefault="00AD0F30" w:rsidP="00AD0F30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8B643C" w:rsidRPr="00AD0F30" w:rsidRDefault="00AD0F30" w:rsidP="00AD0F30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16"/>
          <w:szCs w:val="16"/>
        </w:rPr>
        <w:t>         </w:t>
      </w:r>
      <w:r w:rsidRPr="00CF608E">
        <w:rPr>
          <w:rFonts w:ascii="Times New Roman" w:eastAsia="Andale Sans UI" w:hAnsi="Times New Roman"/>
          <w:kern w:val="1"/>
          <w:sz w:val="16"/>
          <w:szCs w:val="16"/>
        </w:rPr>
        <w:t>               </w:t>
      </w:r>
      <w:r>
        <w:rPr>
          <w:rFonts w:ascii="Times New Roman" w:eastAsia="Andale Sans UI" w:hAnsi="Times New Roman"/>
          <w:kern w:val="1"/>
          <w:sz w:val="16"/>
          <w:szCs w:val="16"/>
        </w:rPr>
        <w:t>(Ф.И.О.)</w:t>
      </w:r>
    </w:p>
    <w:sectPr w:rsidR="008B643C" w:rsidRPr="00AD0F30" w:rsidSect="00894771">
      <w:pgSz w:w="11906" w:h="16838"/>
      <w:pgMar w:top="1134" w:right="851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258B2" w:rsidRDefault="00B258B2" w:rsidP="00D02A9F">
      <w:pPr>
        <w:spacing w:after="0" w:line="240" w:lineRule="auto"/>
      </w:pPr>
      <w:r>
        <w:separator/>
      </w:r>
    </w:p>
  </w:endnote>
  <w:endnote w:type="continuationSeparator" w:id="0">
    <w:p w:rsidR="00B258B2" w:rsidRDefault="00B258B2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258B2" w:rsidRDefault="00B258B2" w:rsidP="00D02A9F">
      <w:pPr>
        <w:spacing w:after="0" w:line="240" w:lineRule="auto"/>
      </w:pPr>
      <w:r>
        <w:separator/>
      </w:r>
    </w:p>
  </w:footnote>
  <w:footnote w:type="continuationSeparator" w:id="0">
    <w:p w:rsidR="00B258B2" w:rsidRDefault="00B258B2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40B4" w:rsidRDefault="006A5055" w:rsidP="00211B8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 w:rsidR="008C40B4"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8C40B4" w:rsidRDefault="008C40B4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40B4" w:rsidRDefault="006A5055" w:rsidP="00211B8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 w:rsidR="008C40B4"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642E71">
      <w:rPr>
        <w:rStyle w:val="af9"/>
        <w:noProof/>
      </w:rPr>
      <w:t>15</w:t>
    </w:r>
    <w:r>
      <w:rPr>
        <w:rStyle w:val="af9"/>
      </w:rPr>
      <w:fldChar w:fldCharType="end"/>
    </w:r>
  </w:p>
  <w:p w:rsidR="008C40B4" w:rsidRDefault="008C40B4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40B4" w:rsidRDefault="008C40B4">
    <w:pPr>
      <w:pStyle w:val="ad"/>
      <w:jc w:val="center"/>
    </w:pPr>
  </w:p>
  <w:p w:rsidR="008C40B4" w:rsidRDefault="008C40B4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67182844"/>
      <w:docPartObj>
        <w:docPartGallery w:val="Page Numbers (Top of Page)"/>
        <w:docPartUnique/>
      </w:docPartObj>
    </w:sdtPr>
    <w:sdtContent>
      <w:p w:rsidR="008C40B4" w:rsidRDefault="006A5055">
        <w:pPr>
          <w:pStyle w:val="ad"/>
          <w:jc w:val="center"/>
        </w:pPr>
        <w:fldSimple w:instr="PAGE   \* MERGEFORMAT">
          <w:r w:rsidR="00642E71">
            <w:rPr>
              <w:noProof/>
            </w:rPr>
            <w:t>5</w:t>
          </w:r>
        </w:fldSimple>
      </w:p>
    </w:sdtContent>
  </w:sdt>
  <w:p w:rsidR="008C40B4" w:rsidRDefault="008C40B4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0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theme="minorBidi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theme="minorBidi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theme="minorBidi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theme="minorBidi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theme="minorBidi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theme="minorBidi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theme="minorBidi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theme="minorBidi" w:hint="default"/>
      </w:rPr>
    </w:lvl>
  </w:abstractNum>
  <w:abstractNum w:abstractNumId="12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CE62F36"/>
    <w:multiLevelType w:val="hybridMultilevel"/>
    <w:tmpl w:val="BD26EB9E"/>
    <w:lvl w:ilvl="0" w:tplc="8C401CD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4"/>
  </w:num>
  <w:num w:numId="7">
    <w:abstractNumId w:val="22"/>
  </w:num>
  <w:num w:numId="8">
    <w:abstractNumId w:val="27"/>
  </w:num>
  <w:num w:numId="9">
    <w:abstractNumId w:val="15"/>
  </w:num>
  <w:num w:numId="10">
    <w:abstractNumId w:val="2"/>
  </w:num>
  <w:num w:numId="11">
    <w:abstractNumId w:val="25"/>
  </w:num>
  <w:num w:numId="12">
    <w:abstractNumId w:val="17"/>
  </w:num>
  <w:num w:numId="13">
    <w:abstractNumId w:val="29"/>
  </w:num>
  <w:num w:numId="14">
    <w:abstractNumId w:val="28"/>
  </w:num>
  <w:num w:numId="15">
    <w:abstractNumId w:val="12"/>
  </w:num>
  <w:num w:numId="16">
    <w:abstractNumId w:val="0"/>
  </w:num>
  <w:num w:numId="17">
    <w:abstractNumId w:val="24"/>
  </w:num>
  <w:num w:numId="18">
    <w:abstractNumId w:val="1"/>
  </w:num>
  <w:num w:numId="19">
    <w:abstractNumId w:val="5"/>
  </w:num>
  <w:num w:numId="20">
    <w:abstractNumId w:val="16"/>
  </w:num>
  <w:num w:numId="21">
    <w:abstractNumId w:val="11"/>
  </w:num>
  <w:num w:numId="22">
    <w:abstractNumId w:val="23"/>
  </w:num>
  <w:num w:numId="23">
    <w:abstractNumId w:val="13"/>
  </w:num>
  <w:num w:numId="24">
    <w:abstractNumId w:val="3"/>
  </w:num>
  <w:num w:numId="25">
    <w:abstractNumId w:val="19"/>
  </w:num>
  <w:num w:numId="26">
    <w:abstractNumId w:val="21"/>
  </w:num>
  <w:num w:numId="27">
    <w:abstractNumId w:val="8"/>
  </w:num>
  <w:num w:numId="28">
    <w:abstractNumId w:val="26"/>
  </w:num>
  <w:num w:numId="29">
    <w:abstractNumId w:val="20"/>
  </w:num>
  <w:num w:numId="30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9698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E7E"/>
    <w:rsid w:val="00001B36"/>
    <w:rsid w:val="00002B03"/>
    <w:rsid w:val="00003548"/>
    <w:rsid w:val="00003E66"/>
    <w:rsid w:val="000049F5"/>
    <w:rsid w:val="00010A17"/>
    <w:rsid w:val="00012878"/>
    <w:rsid w:val="0001301C"/>
    <w:rsid w:val="00013635"/>
    <w:rsid w:val="00013A0D"/>
    <w:rsid w:val="00015CD6"/>
    <w:rsid w:val="00016246"/>
    <w:rsid w:val="000172EF"/>
    <w:rsid w:val="000200EE"/>
    <w:rsid w:val="00021BB2"/>
    <w:rsid w:val="0002304F"/>
    <w:rsid w:val="0002385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61BC"/>
    <w:rsid w:val="00037A8B"/>
    <w:rsid w:val="000410EC"/>
    <w:rsid w:val="0004131C"/>
    <w:rsid w:val="00041674"/>
    <w:rsid w:val="000434A0"/>
    <w:rsid w:val="00043EAB"/>
    <w:rsid w:val="000457E2"/>
    <w:rsid w:val="000469F1"/>
    <w:rsid w:val="0005336C"/>
    <w:rsid w:val="00054FD2"/>
    <w:rsid w:val="000558C6"/>
    <w:rsid w:val="00060849"/>
    <w:rsid w:val="00062092"/>
    <w:rsid w:val="00062524"/>
    <w:rsid w:val="00065735"/>
    <w:rsid w:val="00065D61"/>
    <w:rsid w:val="0006632B"/>
    <w:rsid w:val="000757D0"/>
    <w:rsid w:val="00076F82"/>
    <w:rsid w:val="000801ED"/>
    <w:rsid w:val="00080641"/>
    <w:rsid w:val="00081AB0"/>
    <w:rsid w:val="00084358"/>
    <w:rsid w:val="000847D6"/>
    <w:rsid w:val="00085D97"/>
    <w:rsid w:val="00086D5A"/>
    <w:rsid w:val="0008733A"/>
    <w:rsid w:val="00090FE1"/>
    <w:rsid w:val="0009306D"/>
    <w:rsid w:val="0009365C"/>
    <w:rsid w:val="00093C6F"/>
    <w:rsid w:val="00094636"/>
    <w:rsid w:val="000A063C"/>
    <w:rsid w:val="000A0C23"/>
    <w:rsid w:val="000A185C"/>
    <w:rsid w:val="000A4841"/>
    <w:rsid w:val="000A5CBA"/>
    <w:rsid w:val="000A5F4E"/>
    <w:rsid w:val="000A6CC5"/>
    <w:rsid w:val="000A7839"/>
    <w:rsid w:val="000A7E69"/>
    <w:rsid w:val="000B309D"/>
    <w:rsid w:val="000B717C"/>
    <w:rsid w:val="000B7457"/>
    <w:rsid w:val="000C09D0"/>
    <w:rsid w:val="000C1550"/>
    <w:rsid w:val="000C212D"/>
    <w:rsid w:val="000C3933"/>
    <w:rsid w:val="000C4BBD"/>
    <w:rsid w:val="000C4C01"/>
    <w:rsid w:val="000C5B2D"/>
    <w:rsid w:val="000D1D39"/>
    <w:rsid w:val="000D20D7"/>
    <w:rsid w:val="000D35A5"/>
    <w:rsid w:val="000D3D86"/>
    <w:rsid w:val="000D5BCD"/>
    <w:rsid w:val="000E049A"/>
    <w:rsid w:val="000E0BA4"/>
    <w:rsid w:val="000E1078"/>
    <w:rsid w:val="000E16F8"/>
    <w:rsid w:val="000E2E66"/>
    <w:rsid w:val="000E71FA"/>
    <w:rsid w:val="000E728C"/>
    <w:rsid w:val="000E7497"/>
    <w:rsid w:val="000E7CC4"/>
    <w:rsid w:val="000F1729"/>
    <w:rsid w:val="000F1C82"/>
    <w:rsid w:val="000F280D"/>
    <w:rsid w:val="000F2D69"/>
    <w:rsid w:val="000F496E"/>
    <w:rsid w:val="000F6046"/>
    <w:rsid w:val="000F6458"/>
    <w:rsid w:val="000F6A04"/>
    <w:rsid w:val="000F6A4C"/>
    <w:rsid w:val="000F7172"/>
    <w:rsid w:val="000F7DAC"/>
    <w:rsid w:val="000F7F0A"/>
    <w:rsid w:val="0010046A"/>
    <w:rsid w:val="001065B6"/>
    <w:rsid w:val="00110036"/>
    <w:rsid w:val="00110D69"/>
    <w:rsid w:val="00115282"/>
    <w:rsid w:val="00116BA1"/>
    <w:rsid w:val="001236C5"/>
    <w:rsid w:val="00123EC9"/>
    <w:rsid w:val="001245F4"/>
    <w:rsid w:val="00124A82"/>
    <w:rsid w:val="00127F7C"/>
    <w:rsid w:val="0013221F"/>
    <w:rsid w:val="0013298C"/>
    <w:rsid w:val="001350EF"/>
    <w:rsid w:val="00135FCE"/>
    <w:rsid w:val="00136346"/>
    <w:rsid w:val="0013759E"/>
    <w:rsid w:val="00137DEC"/>
    <w:rsid w:val="00141EC7"/>
    <w:rsid w:val="001420C6"/>
    <w:rsid w:val="00143FC1"/>
    <w:rsid w:val="00144CC3"/>
    <w:rsid w:val="00145330"/>
    <w:rsid w:val="001516B4"/>
    <w:rsid w:val="001519D3"/>
    <w:rsid w:val="00151FAF"/>
    <w:rsid w:val="00152486"/>
    <w:rsid w:val="00153CAC"/>
    <w:rsid w:val="00154DBF"/>
    <w:rsid w:val="0015640A"/>
    <w:rsid w:val="00156F53"/>
    <w:rsid w:val="001609FF"/>
    <w:rsid w:val="00161729"/>
    <w:rsid w:val="0016226E"/>
    <w:rsid w:val="00165583"/>
    <w:rsid w:val="0016699F"/>
    <w:rsid w:val="00167B2B"/>
    <w:rsid w:val="00172585"/>
    <w:rsid w:val="001726F3"/>
    <w:rsid w:val="001734A2"/>
    <w:rsid w:val="00173AD5"/>
    <w:rsid w:val="00174D74"/>
    <w:rsid w:val="00182D8F"/>
    <w:rsid w:val="00183CDE"/>
    <w:rsid w:val="00185C7C"/>
    <w:rsid w:val="00186E05"/>
    <w:rsid w:val="0019007E"/>
    <w:rsid w:val="00190520"/>
    <w:rsid w:val="00190DCA"/>
    <w:rsid w:val="00194D94"/>
    <w:rsid w:val="001962B3"/>
    <w:rsid w:val="001967A2"/>
    <w:rsid w:val="001A0069"/>
    <w:rsid w:val="001A282D"/>
    <w:rsid w:val="001A3375"/>
    <w:rsid w:val="001A49CC"/>
    <w:rsid w:val="001B1120"/>
    <w:rsid w:val="001B2000"/>
    <w:rsid w:val="001B28E4"/>
    <w:rsid w:val="001B6C99"/>
    <w:rsid w:val="001B7820"/>
    <w:rsid w:val="001C2CEA"/>
    <w:rsid w:val="001C3565"/>
    <w:rsid w:val="001C4252"/>
    <w:rsid w:val="001C44CA"/>
    <w:rsid w:val="001C5055"/>
    <w:rsid w:val="001C57A7"/>
    <w:rsid w:val="001C6816"/>
    <w:rsid w:val="001C7BD7"/>
    <w:rsid w:val="001D1B01"/>
    <w:rsid w:val="001D2329"/>
    <w:rsid w:val="001D616A"/>
    <w:rsid w:val="001E117F"/>
    <w:rsid w:val="001E1F18"/>
    <w:rsid w:val="001E240F"/>
    <w:rsid w:val="001E2CB5"/>
    <w:rsid w:val="001E3978"/>
    <w:rsid w:val="001E3C95"/>
    <w:rsid w:val="001F2830"/>
    <w:rsid w:val="001F35D2"/>
    <w:rsid w:val="001F57D0"/>
    <w:rsid w:val="002017C5"/>
    <w:rsid w:val="0020213A"/>
    <w:rsid w:val="00203C51"/>
    <w:rsid w:val="002043C0"/>
    <w:rsid w:val="00205A02"/>
    <w:rsid w:val="00206D68"/>
    <w:rsid w:val="00210E24"/>
    <w:rsid w:val="00211829"/>
    <w:rsid w:val="00211B82"/>
    <w:rsid w:val="00212787"/>
    <w:rsid w:val="00213255"/>
    <w:rsid w:val="002135F3"/>
    <w:rsid w:val="00213A33"/>
    <w:rsid w:val="00213EA2"/>
    <w:rsid w:val="002213F9"/>
    <w:rsid w:val="00222B91"/>
    <w:rsid w:val="00222E6B"/>
    <w:rsid w:val="00223B3A"/>
    <w:rsid w:val="002244C4"/>
    <w:rsid w:val="002258BD"/>
    <w:rsid w:val="002264CD"/>
    <w:rsid w:val="00226FF1"/>
    <w:rsid w:val="00227FF2"/>
    <w:rsid w:val="00233DD7"/>
    <w:rsid w:val="0023666A"/>
    <w:rsid w:val="002378C9"/>
    <w:rsid w:val="00242BE8"/>
    <w:rsid w:val="002463A0"/>
    <w:rsid w:val="00252CBE"/>
    <w:rsid w:val="002538A0"/>
    <w:rsid w:val="00256B39"/>
    <w:rsid w:val="002577DB"/>
    <w:rsid w:val="00257E19"/>
    <w:rsid w:val="00257E2E"/>
    <w:rsid w:val="00260B65"/>
    <w:rsid w:val="0026240A"/>
    <w:rsid w:val="00263800"/>
    <w:rsid w:val="00263B9B"/>
    <w:rsid w:val="00263BC1"/>
    <w:rsid w:val="00270BA8"/>
    <w:rsid w:val="00271C63"/>
    <w:rsid w:val="002722BA"/>
    <w:rsid w:val="00272DF1"/>
    <w:rsid w:val="00275A36"/>
    <w:rsid w:val="00275BD0"/>
    <w:rsid w:val="002774B5"/>
    <w:rsid w:val="0028061D"/>
    <w:rsid w:val="00281E5A"/>
    <w:rsid w:val="00281FFB"/>
    <w:rsid w:val="002942F0"/>
    <w:rsid w:val="002A0CCC"/>
    <w:rsid w:val="002A293E"/>
    <w:rsid w:val="002A35E7"/>
    <w:rsid w:val="002A554F"/>
    <w:rsid w:val="002A7EF8"/>
    <w:rsid w:val="002A7F71"/>
    <w:rsid w:val="002B229E"/>
    <w:rsid w:val="002B5079"/>
    <w:rsid w:val="002B5E4A"/>
    <w:rsid w:val="002B5FF0"/>
    <w:rsid w:val="002B60D8"/>
    <w:rsid w:val="002B6B0C"/>
    <w:rsid w:val="002C1AE5"/>
    <w:rsid w:val="002C2E26"/>
    <w:rsid w:val="002C4912"/>
    <w:rsid w:val="002C6261"/>
    <w:rsid w:val="002D167D"/>
    <w:rsid w:val="002D5725"/>
    <w:rsid w:val="002D7794"/>
    <w:rsid w:val="002E0388"/>
    <w:rsid w:val="002E0F33"/>
    <w:rsid w:val="002E13DE"/>
    <w:rsid w:val="002E22EE"/>
    <w:rsid w:val="002E30EE"/>
    <w:rsid w:val="002F0E33"/>
    <w:rsid w:val="002F19D4"/>
    <w:rsid w:val="002F1EBD"/>
    <w:rsid w:val="002F561F"/>
    <w:rsid w:val="002F68C3"/>
    <w:rsid w:val="002F7F90"/>
    <w:rsid w:val="00301546"/>
    <w:rsid w:val="00301B47"/>
    <w:rsid w:val="0030226E"/>
    <w:rsid w:val="00304EFA"/>
    <w:rsid w:val="003060B5"/>
    <w:rsid w:val="00306513"/>
    <w:rsid w:val="00310B88"/>
    <w:rsid w:val="003113F4"/>
    <w:rsid w:val="00312E22"/>
    <w:rsid w:val="00313D1E"/>
    <w:rsid w:val="003149B7"/>
    <w:rsid w:val="003160F6"/>
    <w:rsid w:val="0031742D"/>
    <w:rsid w:val="0032349F"/>
    <w:rsid w:val="00323B5E"/>
    <w:rsid w:val="00327300"/>
    <w:rsid w:val="0033164D"/>
    <w:rsid w:val="0033195D"/>
    <w:rsid w:val="0034090D"/>
    <w:rsid w:val="0034171B"/>
    <w:rsid w:val="00341ED6"/>
    <w:rsid w:val="00342A9B"/>
    <w:rsid w:val="00345E63"/>
    <w:rsid w:val="003473A9"/>
    <w:rsid w:val="00347793"/>
    <w:rsid w:val="00350BA0"/>
    <w:rsid w:val="003518FF"/>
    <w:rsid w:val="00353C27"/>
    <w:rsid w:val="00355F27"/>
    <w:rsid w:val="00356192"/>
    <w:rsid w:val="00360672"/>
    <w:rsid w:val="00363799"/>
    <w:rsid w:val="0036523E"/>
    <w:rsid w:val="00365EFC"/>
    <w:rsid w:val="00366517"/>
    <w:rsid w:val="00366FA4"/>
    <w:rsid w:val="00371719"/>
    <w:rsid w:val="003724C9"/>
    <w:rsid w:val="003727C1"/>
    <w:rsid w:val="003729A9"/>
    <w:rsid w:val="00374847"/>
    <w:rsid w:val="00374A62"/>
    <w:rsid w:val="00381098"/>
    <w:rsid w:val="00392CA4"/>
    <w:rsid w:val="00393782"/>
    <w:rsid w:val="00393894"/>
    <w:rsid w:val="00395B9B"/>
    <w:rsid w:val="003964F8"/>
    <w:rsid w:val="003A448F"/>
    <w:rsid w:val="003A5F63"/>
    <w:rsid w:val="003A7CA8"/>
    <w:rsid w:val="003B555B"/>
    <w:rsid w:val="003B5AB8"/>
    <w:rsid w:val="003B7D40"/>
    <w:rsid w:val="003C10E2"/>
    <w:rsid w:val="003C2EE4"/>
    <w:rsid w:val="003C3482"/>
    <w:rsid w:val="003C38F6"/>
    <w:rsid w:val="003C3ED6"/>
    <w:rsid w:val="003C42AE"/>
    <w:rsid w:val="003C5750"/>
    <w:rsid w:val="003C6B98"/>
    <w:rsid w:val="003C7A32"/>
    <w:rsid w:val="003D1293"/>
    <w:rsid w:val="003D3064"/>
    <w:rsid w:val="003D41D6"/>
    <w:rsid w:val="003D505F"/>
    <w:rsid w:val="003D56B4"/>
    <w:rsid w:val="003D6E9D"/>
    <w:rsid w:val="003D7545"/>
    <w:rsid w:val="003E02CC"/>
    <w:rsid w:val="003E1618"/>
    <w:rsid w:val="003E1644"/>
    <w:rsid w:val="003E7586"/>
    <w:rsid w:val="003E79E6"/>
    <w:rsid w:val="003E7A81"/>
    <w:rsid w:val="003F0448"/>
    <w:rsid w:val="003F248F"/>
    <w:rsid w:val="003F3CF9"/>
    <w:rsid w:val="003F506F"/>
    <w:rsid w:val="003F5E95"/>
    <w:rsid w:val="00400816"/>
    <w:rsid w:val="00400A76"/>
    <w:rsid w:val="00402861"/>
    <w:rsid w:val="00403476"/>
    <w:rsid w:val="00403AEF"/>
    <w:rsid w:val="004047EF"/>
    <w:rsid w:val="00404CD7"/>
    <w:rsid w:val="004056BB"/>
    <w:rsid w:val="00407E90"/>
    <w:rsid w:val="00414C88"/>
    <w:rsid w:val="004178BC"/>
    <w:rsid w:val="0042072C"/>
    <w:rsid w:val="004215BA"/>
    <w:rsid w:val="00421C65"/>
    <w:rsid w:val="00425317"/>
    <w:rsid w:val="00425B3D"/>
    <w:rsid w:val="004303F3"/>
    <w:rsid w:val="004308DC"/>
    <w:rsid w:val="00431506"/>
    <w:rsid w:val="00431C9B"/>
    <w:rsid w:val="00435490"/>
    <w:rsid w:val="00436F89"/>
    <w:rsid w:val="004411B2"/>
    <w:rsid w:val="004426F8"/>
    <w:rsid w:val="00444C21"/>
    <w:rsid w:val="00444E2D"/>
    <w:rsid w:val="004505E7"/>
    <w:rsid w:val="00455837"/>
    <w:rsid w:val="0045688E"/>
    <w:rsid w:val="00456CE5"/>
    <w:rsid w:val="00457176"/>
    <w:rsid w:val="00461434"/>
    <w:rsid w:val="00462546"/>
    <w:rsid w:val="00466F4F"/>
    <w:rsid w:val="00471F55"/>
    <w:rsid w:val="0047228A"/>
    <w:rsid w:val="004737F6"/>
    <w:rsid w:val="00473F58"/>
    <w:rsid w:val="0047464A"/>
    <w:rsid w:val="004757D0"/>
    <w:rsid w:val="00477599"/>
    <w:rsid w:val="004808DE"/>
    <w:rsid w:val="00481857"/>
    <w:rsid w:val="004821A1"/>
    <w:rsid w:val="004831F9"/>
    <w:rsid w:val="004929F0"/>
    <w:rsid w:val="00492FDB"/>
    <w:rsid w:val="00493F6D"/>
    <w:rsid w:val="00494008"/>
    <w:rsid w:val="004955C2"/>
    <w:rsid w:val="00495BDB"/>
    <w:rsid w:val="004A1014"/>
    <w:rsid w:val="004A13CE"/>
    <w:rsid w:val="004A23E1"/>
    <w:rsid w:val="004A45DA"/>
    <w:rsid w:val="004A4828"/>
    <w:rsid w:val="004A522C"/>
    <w:rsid w:val="004A6B0B"/>
    <w:rsid w:val="004A7CEF"/>
    <w:rsid w:val="004B2D0B"/>
    <w:rsid w:val="004B494E"/>
    <w:rsid w:val="004B522B"/>
    <w:rsid w:val="004B6740"/>
    <w:rsid w:val="004C0F38"/>
    <w:rsid w:val="004C2912"/>
    <w:rsid w:val="004C3298"/>
    <w:rsid w:val="004C474E"/>
    <w:rsid w:val="004C5790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369C"/>
    <w:rsid w:val="004E3F40"/>
    <w:rsid w:val="004E616E"/>
    <w:rsid w:val="004E7333"/>
    <w:rsid w:val="004E7C5A"/>
    <w:rsid w:val="004F0A9C"/>
    <w:rsid w:val="004F1016"/>
    <w:rsid w:val="004F1D6E"/>
    <w:rsid w:val="004F1D9B"/>
    <w:rsid w:val="004F3DB8"/>
    <w:rsid w:val="004F43E7"/>
    <w:rsid w:val="004F4EEB"/>
    <w:rsid w:val="004F6391"/>
    <w:rsid w:val="004F7257"/>
    <w:rsid w:val="005002CB"/>
    <w:rsid w:val="00500AD6"/>
    <w:rsid w:val="00502442"/>
    <w:rsid w:val="00504F65"/>
    <w:rsid w:val="00505487"/>
    <w:rsid w:val="00505D1B"/>
    <w:rsid w:val="0051187A"/>
    <w:rsid w:val="00513EFD"/>
    <w:rsid w:val="00514174"/>
    <w:rsid w:val="005146BA"/>
    <w:rsid w:val="00514DDA"/>
    <w:rsid w:val="00516765"/>
    <w:rsid w:val="00521115"/>
    <w:rsid w:val="00521231"/>
    <w:rsid w:val="00521493"/>
    <w:rsid w:val="00521AFD"/>
    <w:rsid w:val="005230BD"/>
    <w:rsid w:val="0052329E"/>
    <w:rsid w:val="005268EA"/>
    <w:rsid w:val="00527481"/>
    <w:rsid w:val="00530674"/>
    <w:rsid w:val="005306D5"/>
    <w:rsid w:val="00530BF0"/>
    <w:rsid w:val="00530C34"/>
    <w:rsid w:val="00531F33"/>
    <w:rsid w:val="00531FE2"/>
    <w:rsid w:val="00532FE6"/>
    <w:rsid w:val="005340D7"/>
    <w:rsid w:val="0053611F"/>
    <w:rsid w:val="00536CC8"/>
    <w:rsid w:val="00537796"/>
    <w:rsid w:val="0054044E"/>
    <w:rsid w:val="00540758"/>
    <w:rsid w:val="00543CBD"/>
    <w:rsid w:val="00543D94"/>
    <w:rsid w:val="0054462D"/>
    <w:rsid w:val="00544C53"/>
    <w:rsid w:val="00544FB4"/>
    <w:rsid w:val="0054526F"/>
    <w:rsid w:val="00547AC6"/>
    <w:rsid w:val="00553D60"/>
    <w:rsid w:val="005541C8"/>
    <w:rsid w:val="005601D4"/>
    <w:rsid w:val="005605F7"/>
    <w:rsid w:val="00560918"/>
    <w:rsid w:val="0056165C"/>
    <w:rsid w:val="00561CBD"/>
    <w:rsid w:val="00562954"/>
    <w:rsid w:val="00563D43"/>
    <w:rsid w:val="0056414F"/>
    <w:rsid w:val="00565E42"/>
    <w:rsid w:val="00570624"/>
    <w:rsid w:val="00570B3F"/>
    <w:rsid w:val="00570E13"/>
    <w:rsid w:val="00573E33"/>
    <w:rsid w:val="00574EB1"/>
    <w:rsid w:val="00577709"/>
    <w:rsid w:val="00580B55"/>
    <w:rsid w:val="00580BB5"/>
    <w:rsid w:val="00581507"/>
    <w:rsid w:val="00581B65"/>
    <w:rsid w:val="00581E77"/>
    <w:rsid w:val="00583471"/>
    <w:rsid w:val="0058450F"/>
    <w:rsid w:val="00584F33"/>
    <w:rsid w:val="00585DA9"/>
    <w:rsid w:val="00585DE4"/>
    <w:rsid w:val="0058676B"/>
    <w:rsid w:val="005873F3"/>
    <w:rsid w:val="00594CB2"/>
    <w:rsid w:val="005A22F9"/>
    <w:rsid w:val="005A2800"/>
    <w:rsid w:val="005A3947"/>
    <w:rsid w:val="005A404B"/>
    <w:rsid w:val="005A41E6"/>
    <w:rsid w:val="005A6C9F"/>
    <w:rsid w:val="005B00AD"/>
    <w:rsid w:val="005B18C9"/>
    <w:rsid w:val="005B652D"/>
    <w:rsid w:val="005B72CF"/>
    <w:rsid w:val="005B74FA"/>
    <w:rsid w:val="005C06DD"/>
    <w:rsid w:val="005C1621"/>
    <w:rsid w:val="005C1A2C"/>
    <w:rsid w:val="005C34B1"/>
    <w:rsid w:val="005C3B48"/>
    <w:rsid w:val="005C4F0F"/>
    <w:rsid w:val="005C61EC"/>
    <w:rsid w:val="005C62B8"/>
    <w:rsid w:val="005C6920"/>
    <w:rsid w:val="005C7530"/>
    <w:rsid w:val="005D1B75"/>
    <w:rsid w:val="005D1F7B"/>
    <w:rsid w:val="005D2678"/>
    <w:rsid w:val="005D2B04"/>
    <w:rsid w:val="005D4043"/>
    <w:rsid w:val="005D7376"/>
    <w:rsid w:val="005D7F16"/>
    <w:rsid w:val="005E411F"/>
    <w:rsid w:val="005E45D5"/>
    <w:rsid w:val="005E6AFE"/>
    <w:rsid w:val="005F1447"/>
    <w:rsid w:val="005F1559"/>
    <w:rsid w:val="005F188E"/>
    <w:rsid w:val="005F522D"/>
    <w:rsid w:val="005F626D"/>
    <w:rsid w:val="005F6C45"/>
    <w:rsid w:val="005F6EAD"/>
    <w:rsid w:val="005F7112"/>
    <w:rsid w:val="005F7A77"/>
    <w:rsid w:val="00600266"/>
    <w:rsid w:val="00600608"/>
    <w:rsid w:val="006043B7"/>
    <w:rsid w:val="00604771"/>
    <w:rsid w:val="006050FA"/>
    <w:rsid w:val="006075BC"/>
    <w:rsid w:val="006127AD"/>
    <w:rsid w:val="006163FE"/>
    <w:rsid w:val="0061641E"/>
    <w:rsid w:val="00622E07"/>
    <w:rsid w:val="00624B43"/>
    <w:rsid w:val="0062536C"/>
    <w:rsid w:val="0062640C"/>
    <w:rsid w:val="00626799"/>
    <w:rsid w:val="006272E3"/>
    <w:rsid w:val="00630993"/>
    <w:rsid w:val="0063603D"/>
    <w:rsid w:val="0063606A"/>
    <w:rsid w:val="00636F2A"/>
    <w:rsid w:val="00637741"/>
    <w:rsid w:val="006400C2"/>
    <w:rsid w:val="00642D85"/>
    <w:rsid w:val="00642E71"/>
    <w:rsid w:val="006456FA"/>
    <w:rsid w:val="00646AF5"/>
    <w:rsid w:val="00646F80"/>
    <w:rsid w:val="0064733B"/>
    <w:rsid w:val="006473AB"/>
    <w:rsid w:val="00647FFD"/>
    <w:rsid w:val="00650168"/>
    <w:rsid w:val="00650E97"/>
    <w:rsid w:val="006512E5"/>
    <w:rsid w:val="006548E0"/>
    <w:rsid w:val="00654F82"/>
    <w:rsid w:val="00656C20"/>
    <w:rsid w:val="0066119B"/>
    <w:rsid w:val="006628D1"/>
    <w:rsid w:val="00663932"/>
    <w:rsid w:val="00666737"/>
    <w:rsid w:val="00667819"/>
    <w:rsid w:val="006714B4"/>
    <w:rsid w:val="00673EB4"/>
    <w:rsid w:val="00674D6C"/>
    <w:rsid w:val="006779F2"/>
    <w:rsid w:val="006814E8"/>
    <w:rsid w:val="00683188"/>
    <w:rsid w:val="006841E0"/>
    <w:rsid w:val="00695CB0"/>
    <w:rsid w:val="00696FBC"/>
    <w:rsid w:val="006A1B99"/>
    <w:rsid w:val="006A3993"/>
    <w:rsid w:val="006A48E0"/>
    <w:rsid w:val="006A5055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F8C"/>
    <w:rsid w:val="006C068C"/>
    <w:rsid w:val="006C1945"/>
    <w:rsid w:val="006C1A15"/>
    <w:rsid w:val="006C3179"/>
    <w:rsid w:val="006C3CF1"/>
    <w:rsid w:val="006C4775"/>
    <w:rsid w:val="006C562B"/>
    <w:rsid w:val="006C5BE9"/>
    <w:rsid w:val="006C5E0B"/>
    <w:rsid w:val="006C67F6"/>
    <w:rsid w:val="006D4382"/>
    <w:rsid w:val="006D6906"/>
    <w:rsid w:val="006D726E"/>
    <w:rsid w:val="006D77F2"/>
    <w:rsid w:val="006E17D6"/>
    <w:rsid w:val="006E1DCF"/>
    <w:rsid w:val="006E3E3A"/>
    <w:rsid w:val="006E48AA"/>
    <w:rsid w:val="006E4E3E"/>
    <w:rsid w:val="006E505A"/>
    <w:rsid w:val="006E5F7F"/>
    <w:rsid w:val="006E6F39"/>
    <w:rsid w:val="006F037E"/>
    <w:rsid w:val="006F060F"/>
    <w:rsid w:val="006F3A28"/>
    <w:rsid w:val="006F666D"/>
    <w:rsid w:val="006F7298"/>
    <w:rsid w:val="0070113B"/>
    <w:rsid w:val="00701562"/>
    <w:rsid w:val="00706752"/>
    <w:rsid w:val="00707987"/>
    <w:rsid w:val="00710AAA"/>
    <w:rsid w:val="00710BDB"/>
    <w:rsid w:val="00711B57"/>
    <w:rsid w:val="0071365D"/>
    <w:rsid w:val="007140BF"/>
    <w:rsid w:val="007178AC"/>
    <w:rsid w:val="00721A35"/>
    <w:rsid w:val="00730666"/>
    <w:rsid w:val="007323DB"/>
    <w:rsid w:val="00732E9C"/>
    <w:rsid w:val="00733537"/>
    <w:rsid w:val="007341B7"/>
    <w:rsid w:val="007353CE"/>
    <w:rsid w:val="00735A86"/>
    <w:rsid w:val="00736579"/>
    <w:rsid w:val="007369E1"/>
    <w:rsid w:val="007376E4"/>
    <w:rsid w:val="007378C7"/>
    <w:rsid w:val="00737F4C"/>
    <w:rsid w:val="00740B4F"/>
    <w:rsid w:val="007427BD"/>
    <w:rsid w:val="00743F44"/>
    <w:rsid w:val="007449D6"/>
    <w:rsid w:val="00744C5F"/>
    <w:rsid w:val="0074528B"/>
    <w:rsid w:val="007454EA"/>
    <w:rsid w:val="00745AB8"/>
    <w:rsid w:val="00745C7E"/>
    <w:rsid w:val="00746D79"/>
    <w:rsid w:val="00750A98"/>
    <w:rsid w:val="007527E8"/>
    <w:rsid w:val="00753A85"/>
    <w:rsid w:val="007544E0"/>
    <w:rsid w:val="00754C5C"/>
    <w:rsid w:val="007558CA"/>
    <w:rsid w:val="00755C9A"/>
    <w:rsid w:val="00756156"/>
    <w:rsid w:val="0075675B"/>
    <w:rsid w:val="0075742F"/>
    <w:rsid w:val="0076350B"/>
    <w:rsid w:val="00765A0C"/>
    <w:rsid w:val="00766B2C"/>
    <w:rsid w:val="0076732C"/>
    <w:rsid w:val="00767DF8"/>
    <w:rsid w:val="007701AE"/>
    <w:rsid w:val="00770F4E"/>
    <w:rsid w:val="00772243"/>
    <w:rsid w:val="00773638"/>
    <w:rsid w:val="00773EC4"/>
    <w:rsid w:val="00774341"/>
    <w:rsid w:val="007750ED"/>
    <w:rsid w:val="00782201"/>
    <w:rsid w:val="007827B6"/>
    <w:rsid w:val="007871CB"/>
    <w:rsid w:val="00787DE9"/>
    <w:rsid w:val="00790EA1"/>
    <w:rsid w:val="00792460"/>
    <w:rsid w:val="007931A2"/>
    <w:rsid w:val="00793696"/>
    <w:rsid w:val="00795349"/>
    <w:rsid w:val="00797170"/>
    <w:rsid w:val="0079725E"/>
    <w:rsid w:val="007A0CC3"/>
    <w:rsid w:val="007A2949"/>
    <w:rsid w:val="007B01EC"/>
    <w:rsid w:val="007B060E"/>
    <w:rsid w:val="007B2408"/>
    <w:rsid w:val="007B4FA2"/>
    <w:rsid w:val="007B74EF"/>
    <w:rsid w:val="007B7D22"/>
    <w:rsid w:val="007C0ABA"/>
    <w:rsid w:val="007C1D2C"/>
    <w:rsid w:val="007C7F70"/>
    <w:rsid w:val="007D1880"/>
    <w:rsid w:val="007D6AC3"/>
    <w:rsid w:val="007E1BDC"/>
    <w:rsid w:val="007E262C"/>
    <w:rsid w:val="007E4E07"/>
    <w:rsid w:val="007E560B"/>
    <w:rsid w:val="007E6463"/>
    <w:rsid w:val="007E70B9"/>
    <w:rsid w:val="007F0641"/>
    <w:rsid w:val="007F433A"/>
    <w:rsid w:val="007F6C0F"/>
    <w:rsid w:val="0080064B"/>
    <w:rsid w:val="00802793"/>
    <w:rsid w:val="00805572"/>
    <w:rsid w:val="008100AE"/>
    <w:rsid w:val="00812A04"/>
    <w:rsid w:val="00812D1E"/>
    <w:rsid w:val="008136E7"/>
    <w:rsid w:val="00814B6C"/>
    <w:rsid w:val="00815A9D"/>
    <w:rsid w:val="00817223"/>
    <w:rsid w:val="008203D1"/>
    <w:rsid w:val="008207AF"/>
    <w:rsid w:val="008217FC"/>
    <w:rsid w:val="00821E92"/>
    <w:rsid w:val="008223AC"/>
    <w:rsid w:val="0082363B"/>
    <w:rsid w:val="00827A72"/>
    <w:rsid w:val="00830C5E"/>
    <w:rsid w:val="00830D69"/>
    <w:rsid w:val="0083124C"/>
    <w:rsid w:val="008313F8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5D7D"/>
    <w:rsid w:val="00846844"/>
    <w:rsid w:val="008558F7"/>
    <w:rsid w:val="008562B1"/>
    <w:rsid w:val="00857C97"/>
    <w:rsid w:val="00857FF1"/>
    <w:rsid w:val="008650C4"/>
    <w:rsid w:val="008651B7"/>
    <w:rsid w:val="00865C6C"/>
    <w:rsid w:val="00865F16"/>
    <w:rsid w:val="00867D57"/>
    <w:rsid w:val="00871EAF"/>
    <w:rsid w:val="00871F0A"/>
    <w:rsid w:val="0087329B"/>
    <w:rsid w:val="008755D6"/>
    <w:rsid w:val="0087602C"/>
    <w:rsid w:val="00876B2E"/>
    <w:rsid w:val="00877A5C"/>
    <w:rsid w:val="00877FC4"/>
    <w:rsid w:val="008819B7"/>
    <w:rsid w:val="0088229C"/>
    <w:rsid w:val="00882B1B"/>
    <w:rsid w:val="008876C4"/>
    <w:rsid w:val="0089015A"/>
    <w:rsid w:val="0089264F"/>
    <w:rsid w:val="008946AD"/>
    <w:rsid w:val="00894771"/>
    <w:rsid w:val="00895133"/>
    <w:rsid w:val="0089546F"/>
    <w:rsid w:val="0089583D"/>
    <w:rsid w:val="00896068"/>
    <w:rsid w:val="008971DE"/>
    <w:rsid w:val="008974EE"/>
    <w:rsid w:val="008A09CD"/>
    <w:rsid w:val="008A2ADD"/>
    <w:rsid w:val="008A32B9"/>
    <w:rsid w:val="008A6E4E"/>
    <w:rsid w:val="008A769E"/>
    <w:rsid w:val="008B03EA"/>
    <w:rsid w:val="008B084C"/>
    <w:rsid w:val="008B0CE1"/>
    <w:rsid w:val="008B15A4"/>
    <w:rsid w:val="008B2EE1"/>
    <w:rsid w:val="008B3D90"/>
    <w:rsid w:val="008B5382"/>
    <w:rsid w:val="008B643C"/>
    <w:rsid w:val="008B6478"/>
    <w:rsid w:val="008B6A30"/>
    <w:rsid w:val="008B7BBC"/>
    <w:rsid w:val="008B7E8B"/>
    <w:rsid w:val="008C3CC9"/>
    <w:rsid w:val="008C40B4"/>
    <w:rsid w:val="008C45A9"/>
    <w:rsid w:val="008C547F"/>
    <w:rsid w:val="008D0723"/>
    <w:rsid w:val="008D0AEA"/>
    <w:rsid w:val="008D1439"/>
    <w:rsid w:val="008D2A6B"/>
    <w:rsid w:val="008D2C67"/>
    <w:rsid w:val="008D44E2"/>
    <w:rsid w:val="008D4EB9"/>
    <w:rsid w:val="008D763C"/>
    <w:rsid w:val="008E0D6A"/>
    <w:rsid w:val="008E4BE3"/>
    <w:rsid w:val="008E5401"/>
    <w:rsid w:val="008E6BA2"/>
    <w:rsid w:val="008E7E50"/>
    <w:rsid w:val="008F1727"/>
    <w:rsid w:val="008F176B"/>
    <w:rsid w:val="008F2DA2"/>
    <w:rsid w:val="008F51AE"/>
    <w:rsid w:val="008F5654"/>
    <w:rsid w:val="008F62AF"/>
    <w:rsid w:val="00900007"/>
    <w:rsid w:val="0090291E"/>
    <w:rsid w:val="00903DE3"/>
    <w:rsid w:val="0090556E"/>
    <w:rsid w:val="009056DE"/>
    <w:rsid w:val="00905CD0"/>
    <w:rsid w:val="009109F6"/>
    <w:rsid w:val="00913BE2"/>
    <w:rsid w:val="009146F6"/>
    <w:rsid w:val="009148CE"/>
    <w:rsid w:val="00916049"/>
    <w:rsid w:val="00917C51"/>
    <w:rsid w:val="00917F94"/>
    <w:rsid w:val="00920323"/>
    <w:rsid w:val="009216F7"/>
    <w:rsid w:val="00921FC2"/>
    <w:rsid w:val="00923758"/>
    <w:rsid w:val="00926987"/>
    <w:rsid w:val="00927BF3"/>
    <w:rsid w:val="00932310"/>
    <w:rsid w:val="009331E9"/>
    <w:rsid w:val="00934815"/>
    <w:rsid w:val="0093766B"/>
    <w:rsid w:val="00940092"/>
    <w:rsid w:val="0094022E"/>
    <w:rsid w:val="00943054"/>
    <w:rsid w:val="00944EDB"/>
    <w:rsid w:val="0094629C"/>
    <w:rsid w:val="00946EF7"/>
    <w:rsid w:val="009471D2"/>
    <w:rsid w:val="00955A30"/>
    <w:rsid w:val="00956A31"/>
    <w:rsid w:val="0096162C"/>
    <w:rsid w:val="00962E15"/>
    <w:rsid w:val="00966912"/>
    <w:rsid w:val="009701FF"/>
    <w:rsid w:val="00970817"/>
    <w:rsid w:val="009723B3"/>
    <w:rsid w:val="009736D6"/>
    <w:rsid w:val="00973FB2"/>
    <w:rsid w:val="00974B12"/>
    <w:rsid w:val="00974B49"/>
    <w:rsid w:val="00975276"/>
    <w:rsid w:val="009816C6"/>
    <w:rsid w:val="009827A9"/>
    <w:rsid w:val="00984754"/>
    <w:rsid w:val="009864B8"/>
    <w:rsid w:val="00987A68"/>
    <w:rsid w:val="009918C9"/>
    <w:rsid w:val="00992419"/>
    <w:rsid w:val="009936AE"/>
    <w:rsid w:val="00993C0D"/>
    <w:rsid w:val="00994D86"/>
    <w:rsid w:val="00996055"/>
    <w:rsid w:val="00997B61"/>
    <w:rsid w:val="009A2BAF"/>
    <w:rsid w:val="009A2FAE"/>
    <w:rsid w:val="009A495E"/>
    <w:rsid w:val="009A5109"/>
    <w:rsid w:val="009A5E98"/>
    <w:rsid w:val="009A5F88"/>
    <w:rsid w:val="009B033C"/>
    <w:rsid w:val="009B2AE9"/>
    <w:rsid w:val="009B4234"/>
    <w:rsid w:val="009B4888"/>
    <w:rsid w:val="009B4BA4"/>
    <w:rsid w:val="009B539D"/>
    <w:rsid w:val="009B685F"/>
    <w:rsid w:val="009C0868"/>
    <w:rsid w:val="009C2F9B"/>
    <w:rsid w:val="009C4D0B"/>
    <w:rsid w:val="009C659A"/>
    <w:rsid w:val="009C65AC"/>
    <w:rsid w:val="009D0208"/>
    <w:rsid w:val="009D0CEA"/>
    <w:rsid w:val="009D4C96"/>
    <w:rsid w:val="009D4E46"/>
    <w:rsid w:val="009D4EB2"/>
    <w:rsid w:val="009D6148"/>
    <w:rsid w:val="009D69FE"/>
    <w:rsid w:val="009E4925"/>
    <w:rsid w:val="009E55FD"/>
    <w:rsid w:val="009F17A9"/>
    <w:rsid w:val="009F2DCD"/>
    <w:rsid w:val="009F3A6C"/>
    <w:rsid w:val="009F4364"/>
    <w:rsid w:val="009F4969"/>
    <w:rsid w:val="009F69BF"/>
    <w:rsid w:val="00A014DC"/>
    <w:rsid w:val="00A03A1B"/>
    <w:rsid w:val="00A03BD7"/>
    <w:rsid w:val="00A0541A"/>
    <w:rsid w:val="00A07617"/>
    <w:rsid w:val="00A10B4B"/>
    <w:rsid w:val="00A15092"/>
    <w:rsid w:val="00A232DE"/>
    <w:rsid w:val="00A23869"/>
    <w:rsid w:val="00A240D2"/>
    <w:rsid w:val="00A25E73"/>
    <w:rsid w:val="00A30568"/>
    <w:rsid w:val="00A32024"/>
    <w:rsid w:val="00A33E10"/>
    <w:rsid w:val="00A35DC0"/>
    <w:rsid w:val="00A4152F"/>
    <w:rsid w:val="00A425ED"/>
    <w:rsid w:val="00A46BC9"/>
    <w:rsid w:val="00A50BB0"/>
    <w:rsid w:val="00A523BE"/>
    <w:rsid w:val="00A52F8B"/>
    <w:rsid w:val="00A5387B"/>
    <w:rsid w:val="00A55713"/>
    <w:rsid w:val="00A56AAF"/>
    <w:rsid w:val="00A57E65"/>
    <w:rsid w:val="00A607E5"/>
    <w:rsid w:val="00A608E6"/>
    <w:rsid w:val="00A62D7C"/>
    <w:rsid w:val="00A63B4E"/>
    <w:rsid w:val="00A64854"/>
    <w:rsid w:val="00A65CC9"/>
    <w:rsid w:val="00A66DC6"/>
    <w:rsid w:val="00A6730A"/>
    <w:rsid w:val="00A70412"/>
    <w:rsid w:val="00A70859"/>
    <w:rsid w:val="00A72233"/>
    <w:rsid w:val="00A72AFC"/>
    <w:rsid w:val="00A73998"/>
    <w:rsid w:val="00A7494B"/>
    <w:rsid w:val="00A7599D"/>
    <w:rsid w:val="00A7609A"/>
    <w:rsid w:val="00A81AEB"/>
    <w:rsid w:val="00A834C5"/>
    <w:rsid w:val="00A86F4B"/>
    <w:rsid w:val="00A87540"/>
    <w:rsid w:val="00A912EE"/>
    <w:rsid w:val="00A97AB6"/>
    <w:rsid w:val="00AA4AC3"/>
    <w:rsid w:val="00AA5864"/>
    <w:rsid w:val="00AA7CCF"/>
    <w:rsid w:val="00AA7D16"/>
    <w:rsid w:val="00AA7F55"/>
    <w:rsid w:val="00AA7FBB"/>
    <w:rsid w:val="00AB1484"/>
    <w:rsid w:val="00AB469D"/>
    <w:rsid w:val="00AB5BF4"/>
    <w:rsid w:val="00AB7CDE"/>
    <w:rsid w:val="00AC0ECE"/>
    <w:rsid w:val="00AC10CD"/>
    <w:rsid w:val="00AC3E17"/>
    <w:rsid w:val="00AC4A07"/>
    <w:rsid w:val="00AC6FD4"/>
    <w:rsid w:val="00AD0F30"/>
    <w:rsid w:val="00AD2C76"/>
    <w:rsid w:val="00AD4B44"/>
    <w:rsid w:val="00AD69C3"/>
    <w:rsid w:val="00AE0A05"/>
    <w:rsid w:val="00AE4AE3"/>
    <w:rsid w:val="00AE4DDC"/>
    <w:rsid w:val="00AE5B2D"/>
    <w:rsid w:val="00AE6F07"/>
    <w:rsid w:val="00AF1057"/>
    <w:rsid w:val="00AF16FE"/>
    <w:rsid w:val="00AF207F"/>
    <w:rsid w:val="00AF30C6"/>
    <w:rsid w:val="00AF50D7"/>
    <w:rsid w:val="00AF5C71"/>
    <w:rsid w:val="00AF7062"/>
    <w:rsid w:val="00AF71AA"/>
    <w:rsid w:val="00B004FB"/>
    <w:rsid w:val="00B00C88"/>
    <w:rsid w:val="00B05E3E"/>
    <w:rsid w:val="00B061E7"/>
    <w:rsid w:val="00B07515"/>
    <w:rsid w:val="00B10AAA"/>
    <w:rsid w:val="00B121BA"/>
    <w:rsid w:val="00B1254D"/>
    <w:rsid w:val="00B147AE"/>
    <w:rsid w:val="00B14D2C"/>
    <w:rsid w:val="00B14EC9"/>
    <w:rsid w:val="00B15A76"/>
    <w:rsid w:val="00B17006"/>
    <w:rsid w:val="00B20264"/>
    <w:rsid w:val="00B238CB"/>
    <w:rsid w:val="00B23CEE"/>
    <w:rsid w:val="00B23CF5"/>
    <w:rsid w:val="00B258B2"/>
    <w:rsid w:val="00B2790A"/>
    <w:rsid w:val="00B31124"/>
    <w:rsid w:val="00B3222C"/>
    <w:rsid w:val="00B32377"/>
    <w:rsid w:val="00B33E65"/>
    <w:rsid w:val="00B40B28"/>
    <w:rsid w:val="00B41406"/>
    <w:rsid w:val="00B41C56"/>
    <w:rsid w:val="00B430ED"/>
    <w:rsid w:val="00B4337C"/>
    <w:rsid w:val="00B4347B"/>
    <w:rsid w:val="00B4542F"/>
    <w:rsid w:val="00B45DEE"/>
    <w:rsid w:val="00B5063A"/>
    <w:rsid w:val="00B52547"/>
    <w:rsid w:val="00B53C97"/>
    <w:rsid w:val="00B60726"/>
    <w:rsid w:val="00B60EF3"/>
    <w:rsid w:val="00B615BB"/>
    <w:rsid w:val="00B64A79"/>
    <w:rsid w:val="00B66F67"/>
    <w:rsid w:val="00B679D4"/>
    <w:rsid w:val="00B72227"/>
    <w:rsid w:val="00B722A4"/>
    <w:rsid w:val="00B75BE2"/>
    <w:rsid w:val="00B77C53"/>
    <w:rsid w:val="00B77E4C"/>
    <w:rsid w:val="00B80637"/>
    <w:rsid w:val="00B80C0A"/>
    <w:rsid w:val="00B8142D"/>
    <w:rsid w:val="00B81ADA"/>
    <w:rsid w:val="00B81BE6"/>
    <w:rsid w:val="00B8364C"/>
    <w:rsid w:val="00B867C9"/>
    <w:rsid w:val="00B870C3"/>
    <w:rsid w:val="00B92270"/>
    <w:rsid w:val="00B92881"/>
    <w:rsid w:val="00B9496B"/>
    <w:rsid w:val="00B95E75"/>
    <w:rsid w:val="00B96AFE"/>
    <w:rsid w:val="00B972C9"/>
    <w:rsid w:val="00B97674"/>
    <w:rsid w:val="00BA28AE"/>
    <w:rsid w:val="00BA4AED"/>
    <w:rsid w:val="00BA682E"/>
    <w:rsid w:val="00BB069E"/>
    <w:rsid w:val="00BB0CFC"/>
    <w:rsid w:val="00BC38E0"/>
    <w:rsid w:val="00BC3CDD"/>
    <w:rsid w:val="00BC439D"/>
    <w:rsid w:val="00BC6E8D"/>
    <w:rsid w:val="00BC7664"/>
    <w:rsid w:val="00BD1EBB"/>
    <w:rsid w:val="00BD435F"/>
    <w:rsid w:val="00BD4AAF"/>
    <w:rsid w:val="00BD5083"/>
    <w:rsid w:val="00BD5215"/>
    <w:rsid w:val="00BD726F"/>
    <w:rsid w:val="00BE5ECB"/>
    <w:rsid w:val="00BE7A18"/>
    <w:rsid w:val="00BE7CE3"/>
    <w:rsid w:val="00BF03DE"/>
    <w:rsid w:val="00BF2324"/>
    <w:rsid w:val="00BF34D5"/>
    <w:rsid w:val="00BF3A1E"/>
    <w:rsid w:val="00BF5450"/>
    <w:rsid w:val="00BF5E2A"/>
    <w:rsid w:val="00BF6683"/>
    <w:rsid w:val="00BF72DB"/>
    <w:rsid w:val="00C005EB"/>
    <w:rsid w:val="00C00CB7"/>
    <w:rsid w:val="00C0101E"/>
    <w:rsid w:val="00C0129E"/>
    <w:rsid w:val="00C02672"/>
    <w:rsid w:val="00C04FFD"/>
    <w:rsid w:val="00C0619E"/>
    <w:rsid w:val="00C063D7"/>
    <w:rsid w:val="00C067E6"/>
    <w:rsid w:val="00C12BA0"/>
    <w:rsid w:val="00C13198"/>
    <w:rsid w:val="00C15B61"/>
    <w:rsid w:val="00C1683E"/>
    <w:rsid w:val="00C170BF"/>
    <w:rsid w:val="00C208FA"/>
    <w:rsid w:val="00C22552"/>
    <w:rsid w:val="00C23E3B"/>
    <w:rsid w:val="00C24D16"/>
    <w:rsid w:val="00C25118"/>
    <w:rsid w:val="00C269A4"/>
    <w:rsid w:val="00C31924"/>
    <w:rsid w:val="00C33BBB"/>
    <w:rsid w:val="00C35FEB"/>
    <w:rsid w:val="00C37AFA"/>
    <w:rsid w:val="00C42A54"/>
    <w:rsid w:val="00C449F9"/>
    <w:rsid w:val="00C44DCE"/>
    <w:rsid w:val="00C50E4D"/>
    <w:rsid w:val="00C5200B"/>
    <w:rsid w:val="00C52702"/>
    <w:rsid w:val="00C54680"/>
    <w:rsid w:val="00C54D08"/>
    <w:rsid w:val="00C54D55"/>
    <w:rsid w:val="00C54F21"/>
    <w:rsid w:val="00C55C59"/>
    <w:rsid w:val="00C56466"/>
    <w:rsid w:val="00C6027F"/>
    <w:rsid w:val="00C617C5"/>
    <w:rsid w:val="00C6263C"/>
    <w:rsid w:val="00C633A8"/>
    <w:rsid w:val="00C64159"/>
    <w:rsid w:val="00C6735D"/>
    <w:rsid w:val="00C6765B"/>
    <w:rsid w:val="00C67770"/>
    <w:rsid w:val="00C718B3"/>
    <w:rsid w:val="00C724CA"/>
    <w:rsid w:val="00C72C1F"/>
    <w:rsid w:val="00C72CC0"/>
    <w:rsid w:val="00C822CD"/>
    <w:rsid w:val="00C8276E"/>
    <w:rsid w:val="00C82D7E"/>
    <w:rsid w:val="00C9350A"/>
    <w:rsid w:val="00CA008C"/>
    <w:rsid w:val="00CA09C8"/>
    <w:rsid w:val="00CA11B1"/>
    <w:rsid w:val="00CA4025"/>
    <w:rsid w:val="00CA602E"/>
    <w:rsid w:val="00CB14F1"/>
    <w:rsid w:val="00CB236B"/>
    <w:rsid w:val="00CB23E8"/>
    <w:rsid w:val="00CB2669"/>
    <w:rsid w:val="00CB46B5"/>
    <w:rsid w:val="00CC1ADD"/>
    <w:rsid w:val="00CC2037"/>
    <w:rsid w:val="00CC3240"/>
    <w:rsid w:val="00CC4E2E"/>
    <w:rsid w:val="00CC5445"/>
    <w:rsid w:val="00CD3902"/>
    <w:rsid w:val="00CD45EA"/>
    <w:rsid w:val="00CD550D"/>
    <w:rsid w:val="00CD7198"/>
    <w:rsid w:val="00CE44CD"/>
    <w:rsid w:val="00CE482B"/>
    <w:rsid w:val="00CE5DFA"/>
    <w:rsid w:val="00CE6919"/>
    <w:rsid w:val="00CF150C"/>
    <w:rsid w:val="00CF29C7"/>
    <w:rsid w:val="00CF4111"/>
    <w:rsid w:val="00CF626F"/>
    <w:rsid w:val="00CF7CFE"/>
    <w:rsid w:val="00D02A9F"/>
    <w:rsid w:val="00D033CB"/>
    <w:rsid w:val="00D10762"/>
    <w:rsid w:val="00D10DA8"/>
    <w:rsid w:val="00D11139"/>
    <w:rsid w:val="00D112F9"/>
    <w:rsid w:val="00D15C87"/>
    <w:rsid w:val="00D20959"/>
    <w:rsid w:val="00D20FA1"/>
    <w:rsid w:val="00D22603"/>
    <w:rsid w:val="00D24F14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6627"/>
    <w:rsid w:val="00D47225"/>
    <w:rsid w:val="00D47B30"/>
    <w:rsid w:val="00D50D76"/>
    <w:rsid w:val="00D51D92"/>
    <w:rsid w:val="00D52698"/>
    <w:rsid w:val="00D54D76"/>
    <w:rsid w:val="00D5544D"/>
    <w:rsid w:val="00D563E6"/>
    <w:rsid w:val="00D56E00"/>
    <w:rsid w:val="00D653D5"/>
    <w:rsid w:val="00D6683B"/>
    <w:rsid w:val="00D709BE"/>
    <w:rsid w:val="00D72022"/>
    <w:rsid w:val="00D7296D"/>
    <w:rsid w:val="00D7338A"/>
    <w:rsid w:val="00D77F39"/>
    <w:rsid w:val="00D80484"/>
    <w:rsid w:val="00D8073F"/>
    <w:rsid w:val="00D80742"/>
    <w:rsid w:val="00D84023"/>
    <w:rsid w:val="00D8470C"/>
    <w:rsid w:val="00D917A9"/>
    <w:rsid w:val="00D93A86"/>
    <w:rsid w:val="00D95A7B"/>
    <w:rsid w:val="00D96115"/>
    <w:rsid w:val="00DA0B80"/>
    <w:rsid w:val="00DA13F9"/>
    <w:rsid w:val="00DA611E"/>
    <w:rsid w:val="00DB43C0"/>
    <w:rsid w:val="00DD05FF"/>
    <w:rsid w:val="00DD44DD"/>
    <w:rsid w:val="00DD4FC6"/>
    <w:rsid w:val="00DD51B4"/>
    <w:rsid w:val="00DD5B16"/>
    <w:rsid w:val="00DD5DAD"/>
    <w:rsid w:val="00DD7145"/>
    <w:rsid w:val="00DE02CF"/>
    <w:rsid w:val="00DE2149"/>
    <w:rsid w:val="00DE2B13"/>
    <w:rsid w:val="00DE593D"/>
    <w:rsid w:val="00DE7CB1"/>
    <w:rsid w:val="00DE7D3F"/>
    <w:rsid w:val="00DF0BAB"/>
    <w:rsid w:val="00DF329A"/>
    <w:rsid w:val="00DF4EB1"/>
    <w:rsid w:val="00DF5C71"/>
    <w:rsid w:val="00DF5DAC"/>
    <w:rsid w:val="00DF642E"/>
    <w:rsid w:val="00DF696D"/>
    <w:rsid w:val="00E01584"/>
    <w:rsid w:val="00E037E6"/>
    <w:rsid w:val="00E03B36"/>
    <w:rsid w:val="00E03B46"/>
    <w:rsid w:val="00E14CF3"/>
    <w:rsid w:val="00E14FC2"/>
    <w:rsid w:val="00E20185"/>
    <w:rsid w:val="00E2262D"/>
    <w:rsid w:val="00E22FD1"/>
    <w:rsid w:val="00E23FF8"/>
    <w:rsid w:val="00E260B1"/>
    <w:rsid w:val="00E26E46"/>
    <w:rsid w:val="00E31279"/>
    <w:rsid w:val="00E333FB"/>
    <w:rsid w:val="00E334D6"/>
    <w:rsid w:val="00E33811"/>
    <w:rsid w:val="00E33A09"/>
    <w:rsid w:val="00E3554B"/>
    <w:rsid w:val="00E3657F"/>
    <w:rsid w:val="00E37066"/>
    <w:rsid w:val="00E4061E"/>
    <w:rsid w:val="00E44346"/>
    <w:rsid w:val="00E446A4"/>
    <w:rsid w:val="00E46ABB"/>
    <w:rsid w:val="00E50DAD"/>
    <w:rsid w:val="00E51646"/>
    <w:rsid w:val="00E52135"/>
    <w:rsid w:val="00E52DEB"/>
    <w:rsid w:val="00E53854"/>
    <w:rsid w:val="00E559C8"/>
    <w:rsid w:val="00E561BD"/>
    <w:rsid w:val="00E57F26"/>
    <w:rsid w:val="00E60DCC"/>
    <w:rsid w:val="00E61CA6"/>
    <w:rsid w:val="00E62363"/>
    <w:rsid w:val="00E63ADB"/>
    <w:rsid w:val="00E65E57"/>
    <w:rsid w:val="00E6722D"/>
    <w:rsid w:val="00E72597"/>
    <w:rsid w:val="00E72D73"/>
    <w:rsid w:val="00E745AB"/>
    <w:rsid w:val="00E7490A"/>
    <w:rsid w:val="00E75BB5"/>
    <w:rsid w:val="00E75F06"/>
    <w:rsid w:val="00E76AD5"/>
    <w:rsid w:val="00E76EAC"/>
    <w:rsid w:val="00E77A79"/>
    <w:rsid w:val="00E807EF"/>
    <w:rsid w:val="00E80B45"/>
    <w:rsid w:val="00E82121"/>
    <w:rsid w:val="00E82C46"/>
    <w:rsid w:val="00E82E35"/>
    <w:rsid w:val="00E83912"/>
    <w:rsid w:val="00E8449F"/>
    <w:rsid w:val="00E90793"/>
    <w:rsid w:val="00E92B28"/>
    <w:rsid w:val="00E954DF"/>
    <w:rsid w:val="00E95949"/>
    <w:rsid w:val="00E96D04"/>
    <w:rsid w:val="00EA245B"/>
    <w:rsid w:val="00EA2BD0"/>
    <w:rsid w:val="00EA4899"/>
    <w:rsid w:val="00EA4CE7"/>
    <w:rsid w:val="00EA62CD"/>
    <w:rsid w:val="00EA6923"/>
    <w:rsid w:val="00EA6CC6"/>
    <w:rsid w:val="00EA7DDE"/>
    <w:rsid w:val="00EB1212"/>
    <w:rsid w:val="00EB1ECE"/>
    <w:rsid w:val="00EB2C3D"/>
    <w:rsid w:val="00EB4C13"/>
    <w:rsid w:val="00EB4D0D"/>
    <w:rsid w:val="00EB7610"/>
    <w:rsid w:val="00EB76DB"/>
    <w:rsid w:val="00EC0295"/>
    <w:rsid w:val="00EC291E"/>
    <w:rsid w:val="00EC3E21"/>
    <w:rsid w:val="00EC76A6"/>
    <w:rsid w:val="00ED01FB"/>
    <w:rsid w:val="00ED10A6"/>
    <w:rsid w:val="00ED1369"/>
    <w:rsid w:val="00ED4037"/>
    <w:rsid w:val="00ED5CC3"/>
    <w:rsid w:val="00ED6C13"/>
    <w:rsid w:val="00EE21BF"/>
    <w:rsid w:val="00EE2514"/>
    <w:rsid w:val="00EE4169"/>
    <w:rsid w:val="00EE52C8"/>
    <w:rsid w:val="00EE5DD7"/>
    <w:rsid w:val="00EF2A65"/>
    <w:rsid w:val="00EF35E3"/>
    <w:rsid w:val="00EF73BE"/>
    <w:rsid w:val="00F02609"/>
    <w:rsid w:val="00F0341D"/>
    <w:rsid w:val="00F045C9"/>
    <w:rsid w:val="00F06B6D"/>
    <w:rsid w:val="00F06CC7"/>
    <w:rsid w:val="00F07062"/>
    <w:rsid w:val="00F1074A"/>
    <w:rsid w:val="00F11A0D"/>
    <w:rsid w:val="00F11D5E"/>
    <w:rsid w:val="00F1300B"/>
    <w:rsid w:val="00F13D80"/>
    <w:rsid w:val="00F1536D"/>
    <w:rsid w:val="00F17853"/>
    <w:rsid w:val="00F20807"/>
    <w:rsid w:val="00F21437"/>
    <w:rsid w:val="00F21E72"/>
    <w:rsid w:val="00F22534"/>
    <w:rsid w:val="00F22D79"/>
    <w:rsid w:val="00F248A2"/>
    <w:rsid w:val="00F26593"/>
    <w:rsid w:val="00F2678E"/>
    <w:rsid w:val="00F2723F"/>
    <w:rsid w:val="00F34169"/>
    <w:rsid w:val="00F34D39"/>
    <w:rsid w:val="00F36FE6"/>
    <w:rsid w:val="00F428A0"/>
    <w:rsid w:val="00F42B02"/>
    <w:rsid w:val="00F471B1"/>
    <w:rsid w:val="00F52184"/>
    <w:rsid w:val="00F542B0"/>
    <w:rsid w:val="00F5730C"/>
    <w:rsid w:val="00F60109"/>
    <w:rsid w:val="00F6751F"/>
    <w:rsid w:val="00F709D5"/>
    <w:rsid w:val="00F71011"/>
    <w:rsid w:val="00F729AF"/>
    <w:rsid w:val="00F73ECA"/>
    <w:rsid w:val="00F7476A"/>
    <w:rsid w:val="00F75238"/>
    <w:rsid w:val="00F761E4"/>
    <w:rsid w:val="00F76440"/>
    <w:rsid w:val="00F7671F"/>
    <w:rsid w:val="00F80067"/>
    <w:rsid w:val="00F80CC5"/>
    <w:rsid w:val="00F85D2C"/>
    <w:rsid w:val="00F90AE9"/>
    <w:rsid w:val="00F90DF8"/>
    <w:rsid w:val="00F91CA8"/>
    <w:rsid w:val="00F93AEC"/>
    <w:rsid w:val="00F9530B"/>
    <w:rsid w:val="00FA5D2F"/>
    <w:rsid w:val="00FA5FD6"/>
    <w:rsid w:val="00FA73CC"/>
    <w:rsid w:val="00FB2927"/>
    <w:rsid w:val="00FB61F2"/>
    <w:rsid w:val="00FB62E3"/>
    <w:rsid w:val="00FB637A"/>
    <w:rsid w:val="00FC068F"/>
    <w:rsid w:val="00FC1011"/>
    <w:rsid w:val="00FC1221"/>
    <w:rsid w:val="00FC1C87"/>
    <w:rsid w:val="00FC283B"/>
    <w:rsid w:val="00FC5CF7"/>
    <w:rsid w:val="00FC7780"/>
    <w:rsid w:val="00FD073E"/>
    <w:rsid w:val="00FD3E94"/>
    <w:rsid w:val="00FD543B"/>
    <w:rsid w:val="00FD58DF"/>
    <w:rsid w:val="00FD7851"/>
    <w:rsid w:val="00FD7C81"/>
    <w:rsid w:val="00FD7DC6"/>
    <w:rsid w:val="00FE10A8"/>
    <w:rsid w:val="00FE37E1"/>
    <w:rsid w:val="00FE6974"/>
    <w:rsid w:val="00FE70DA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b/>
      <w:bCs/>
      <w:lang w:eastAsia="ru-RU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sz w:val="20"/>
      <w:szCs w:val="20"/>
      <w:lang w:eastAsia="ru-RU"/>
    </w:rPr>
  </w:style>
  <w:style w:type="table" w:styleId="ac">
    <w:name w:val="Table Grid"/>
    <w:basedOn w:val="a1"/>
    <w:uiPriority w:val="59"/>
    <w:rsid w:val="00FE73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unhideWhenUsed/>
    <w:rsid w:val="00B722A4"/>
    <w:rPr>
      <w:color w:val="800080" w:themeColor="followedHyperlink"/>
      <w:u w:val="single"/>
    </w:rPr>
  </w:style>
  <w:style w:type="paragraph" w:styleId="af7">
    <w:name w:val="Revision"/>
    <w:hidden/>
    <w:uiPriority w:val="99"/>
    <w:semiHidden/>
    <w:rsid w:val="00B14EC9"/>
    <w:pPr>
      <w:spacing w:after="0" w:line="240" w:lineRule="auto"/>
    </w:p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8">
    <w:name w:val="endnote reference"/>
    <w:basedOn w:val="a0"/>
    <w:uiPriority w:val="99"/>
    <w:semiHidden/>
    <w:unhideWhenUsed/>
    <w:rsid w:val="002E22EE"/>
    <w:rPr>
      <w:vertAlign w:val="superscript"/>
    </w:rPr>
  </w:style>
  <w:style w:type="paragraph" w:customStyle="1" w:styleId="Heading">
    <w:name w:val="Heading"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character" w:styleId="af9">
    <w:name w:val="page number"/>
    <w:basedOn w:val="a0"/>
    <w:rsid w:val="002017C5"/>
  </w:style>
  <w:style w:type="paragraph" w:styleId="afa">
    <w:name w:val="No Spacing"/>
    <w:qFormat/>
    <w:rsid w:val="002017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  <w:szCs w:val="18"/>
      <w:lang w:eastAsia="ru-RU"/>
    </w:rPr>
  </w:style>
  <w:style w:type="character" w:styleId="afb">
    <w:name w:val="Strong"/>
    <w:basedOn w:val="a0"/>
    <w:uiPriority w:val="22"/>
    <w:qFormat/>
    <w:rsid w:val="00C6735D"/>
    <w:rPr>
      <w:b/>
      <w:bCs/>
    </w:rPr>
  </w:style>
  <w:style w:type="character" w:customStyle="1" w:styleId="apple-converted-space">
    <w:name w:val="apple-converted-space"/>
    <w:basedOn w:val="a0"/>
    <w:rsid w:val="00C6735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86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0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46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22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header" Target="header3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6783;fld=134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AEAE1B-4EC4-4EA7-92A9-02F2111C23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1</Pages>
  <Words>8171</Words>
  <Characters>46576</Characters>
  <Application>Microsoft Office Word</Application>
  <DocSecurity>0</DocSecurity>
  <Lines>388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46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МА МО Морские Ворота</cp:lastModifiedBy>
  <cp:revision>7</cp:revision>
  <cp:lastPrinted>2014-07-21T11:19:00Z</cp:lastPrinted>
  <dcterms:created xsi:type="dcterms:W3CDTF">2014-07-04T08:03:00Z</dcterms:created>
  <dcterms:modified xsi:type="dcterms:W3CDTF">2018-07-24T07:38:00Z</dcterms:modified>
</cp:coreProperties>
</file>